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08B9" w:rsidRDefault="002B64BD" w:rsidP="002B64BD">
      <w:pPr>
        <w:pStyle w:val="Title"/>
        <w:ind w:right="-900"/>
        <w:jc w:val="center"/>
        <w:rPr>
          <w:sz w:val="52"/>
          <w:szCs w:val="52"/>
        </w:rPr>
      </w:pPr>
      <w:r w:rsidRPr="002B64BD">
        <w:rPr>
          <w:rStyle w:val="BookTitle"/>
        </w:rPr>
        <w:t>mOOd</w:t>
      </w:r>
    </w:p>
    <w:p w:rsidR="002B64BD" w:rsidRPr="002B64BD" w:rsidRDefault="002B64BD" w:rsidP="002B64BD">
      <w:pPr>
        <w:ind w:left="720"/>
        <w:jc w:val="center"/>
        <w:rPr>
          <w:rStyle w:val="BookTitle"/>
        </w:rPr>
      </w:pPr>
      <w:r>
        <w:rPr>
          <w:rStyle w:val="BookTitle"/>
        </w:rPr>
        <w:t xml:space="preserve">   by the meeseekses</w:t>
      </w:r>
    </w:p>
    <w:p w:rsidR="00C316A7" w:rsidRDefault="00B70352" w:rsidP="00C316A7">
      <w:pPr>
        <w:pStyle w:val="Heading1"/>
      </w:pPr>
      <w:r>
        <w:t>Website main features</w:t>
      </w:r>
    </w:p>
    <w:p w:rsidR="00C316A7" w:rsidRDefault="00C316A7" w:rsidP="00C316A7">
      <w:pPr>
        <w:pStyle w:val="ListParagraph"/>
        <w:numPr>
          <w:ilvl w:val="0"/>
          <w:numId w:val="48"/>
        </w:numPr>
      </w:pPr>
      <w:r>
        <w:t>User login</w:t>
      </w:r>
      <w:r w:rsidR="00B70352">
        <w:t xml:space="preserve"> and registration.</w:t>
      </w:r>
    </w:p>
    <w:p w:rsidR="00C316A7" w:rsidRDefault="00C316A7" w:rsidP="00C316A7">
      <w:pPr>
        <w:pStyle w:val="ListParagraph"/>
        <w:numPr>
          <w:ilvl w:val="0"/>
          <w:numId w:val="48"/>
        </w:numPr>
      </w:pPr>
      <w:r>
        <w:t>User home page, containing:</w:t>
      </w:r>
    </w:p>
    <w:p w:rsidR="00C316A7" w:rsidRDefault="00C316A7" w:rsidP="00C316A7">
      <w:pPr>
        <w:pStyle w:val="ListParagraph"/>
        <w:numPr>
          <w:ilvl w:val="1"/>
          <w:numId w:val="48"/>
        </w:numPr>
      </w:pPr>
      <w:r>
        <w:t>Saved playlist history</w:t>
      </w:r>
      <w:r w:rsidR="00B70352">
        <w:t>,</w:t>
      </w:r>
    </w:p>
    <w:p w:rsidR="00C316A7" w:rsidRDefault="00C316A7" w:rsidP="00C316A7">
      <w:pPr>
        <w:pStyle w:val="ListParagraph"/>
        <w:numPr>
          <w:ilvl w:val="1"/>
          <w:numId w:val="48"/>
        </w:numPr>
      </w:pPr>
      <w:r>
        <w:t>General and custom recommendations based on previous searches and “wisdom of the crowd”</w:t>
      </w:r>
      <w:r w:rsidR="00B70352">
        <w:t>.</w:t>
      </w:r>
    </w:p>
    <w:p w:rsidR="00C316A7" w:rsidRDefault="00C316A7" w:rsidP="00C316A7">
      <w:pPr>
        <w:pStyle w:val="ListParagraph"/>
        <w:numPr>
          <w:ilvl w:val="0"/>
          <w:numId w:val="48"/>
        </w:numPr>
      </w:pPr>
      <w:r>
        <w:t>Search page, containing:</w:t>
      </w:r>
    </w:p>
    <w:p w:rsidR="00C316A7" w:rsidRDefault="00C316A7" w:rsidP="00C316A7">
      <w:pPr>
        <w:pStyle w:val="ListParagraph"/>
        <w:numPr>
          <w:ilvl w:val="1"/>
          <w:numId w:val="48"/>
        </w:numPr>
      </w:pPr>
      <w:r>
        <w:t>Track search by mood and tags</w:t>
      </w:r>
      <w:r w:rsidR="00B70352">
        <w:t>,</w:t>
      </w:r>
    </w:p>
    <w:p w:rsidR="003C6F0D" w:rsidRDefault="003C6F0D" w:rsidP="00C316A7">
      <w:pPr>
        <w:pStyle w:val="ListParagraph"/>
        <w:numPr>
          <w:ilvl w:val="1"/>
          <w:numId w:val="48"/>
        </w:numPr>
      </w:pPr>
      <w:r>
        <w:t>Save search to playlist,</w:t>
      </w:r>
    </w:p>
    <w:p w:rsidR="00C316A7" w:rsidRDefault="00C316A7" w:rsidP="003C6F0D">
      <w:pPr>
        <w:pStyle w:val="ListParagraph"/>
        <w:numPr>
          <w:ilvl w:val="1"/>
          <w:numId w:val="48"/>
        </w:numPr>
      </w:pPr>
      <w:r>
        <w:t>Free text search in artist names</w:t>
      </w:r>
      <w:r w:rsidR="00B70352">
        <w:t>.</w:t>
      </w:r>
    </w:p>
    <w:p w:rsidR="00C316A7" w:rsidRDefault="00C316A7" w:rsidP="00C316A7">
      <w:pPr>
        <w:pStyle w:val="ListParagraph"/>
        <w:numPr>
          <w:ilvl w:val="0"/>
          <w:numId w:val="48"/>
        </w:numPr>
      </w:pPr>
      <w:r>
        <w:t>Results page, containing:</w:t>
      </w:r>
    </w:p>
    <w:p w:rsidR="00C316A7" w:rsidRDefault="00C316A7" w:rsidP="00C316A7">
      <w:pPr>
        <w:pStyle w:val="ListParagraph"/>
        <w:numPr>
          <w:ilvl w:val="1"/>
          <w:numId w:val="48"/>
        </w:numPr>
      </w:pPr>
      <w:r>
        <w:t>List of 20 top matching tracks</w:t>
      </w:r>
      <w:r w:rsidR="00B70352">
        <w:t>,</w:t>
      </w:r>
    </w:p>
    <w:p w:rsidR="00C316A7" w:rsidRDefault="00C316A7" w:rsidP="00C316A7">
      <w:pPr>
        <w:pStyle w:val="ListParagraph"/>
        <w:numPr>
          <w:ilvl w:val="0"/>
          <w:numId w:val="48"/>
        </w:numPr>
      </w:pPr>
      <w:r>
        <w:t>Track page, containing:</w:t>
      </w:r>
    </w:p>
    <w:p w:rsidR="00C316A7" w:rsidRDefault="00C316A7" w:rsidP="00430515">
      <w:pPr>
        <w:pStyle w:val="ListParagraph"/>
        <w:numPr>
          <w:ilvl w:val="1"/>
          <w:numId w:val="48"/>
        </w:numPr>
      </w:pPr>
      <w:r>
        <w:t>Track name and details (album, artist)</w:t>
      </w:r>
      <w:r w:rsidR="00B70352">
        <w:t>,</w:t>
      </w:r>
    </w:p>
    <w:p w:rsidR="00C316A7" w:rsidRDefault="00C316A7" w:rsidP="00C316A7">
      <w:pPr>
        <w:pStyle w:val="ListParagraph"/>
        <w:numPr>
          <w:ilvl w:val="1"/>
          <w:numId w:val="48"/>
        </w:numPr>
      </w:pPr>
      <w:r>
        <w:t>Track lyrics</w:t>
      </w:r>
      <w:r w:rsidR="00B70352">
        <w:t>,</w:t>
      </w:r>
    </w:p>
    <w:p w:rsidR="00C316A7" w:rsidRDefault="00B70352" w:rsidP="00C316A7">
      <w:pPr>
        <w:pStyle w:val="Heading1"/>
      </w:pPr>
      <w:r>
        <w:t>DB design</w:t>
      </w:r>
    </w:p>
    <w:p w:rsidR="00990F35" w:rsidRDefault="00990F35" w:rsidP="00990F35">
      <w:pPr>
        <w:pStyle w:val="Heading2"/>
      </w:pPr>
      <w:r>
        <w:t>General considerations</w:t>
      </w:r>
    </w:p>
    <w:p w:rsidR="00065619" w:rsidRDefault="00990F35" w:rsidP="00065619">
      <w:pPr>
        <w:pStyle w:val="ListParagraph"/>
        <w:numPr>
          <w:ilvl w:val="0"/>
          <w:numId w:val="49"/>
        </w:numPr>
      </w:pPr>
      <w:r>
        <w:t>We built our database considering the features we want, in addition to a clear logical division of entities. As a result, most joins and searches are done on keys, so that the relevant information is indexed.</w:t>
      </w:r>
    </w:p>
    <w:p w:rsidR="00065619" w:rsidRDefault="00990F35" w:rsidP="00065619">
      <w:pPr>
        <w:pStyle w:val="ListParagraph"/>
        <w:numPr>
          <w:ilvl w:val="0"/>
          <w:numId w:val="49"/>
        </w:numPr>
      </w:pPr>
      <w:r>
        <w:t>We also added unique constraints to our database were logically needed, to make sure our data is not corrupted and the use of it giving the expected results.</w:t>
      </w:r>
      <w:r>
        <w:br/>
        <w:t>Generally speaking, we tried to flatten our queries as much as possible to support the RDBMS optimizations.</w:t>
      </w:r>
    </w:p>
    <w:p w:rsidR="00065619" w:rsidRDefault="00990F35" w:rsidP="00065619">
      <w:pPr>
        <w:pStyle w:val="ListParagraph"/>
        <w:numPr>
          <w:ilvl w:val="0"/>
          <w:numId w:val="49"/>
        </w:numPr>
      </w:pPr>
      <w:r>
        <w:t xml:space="preserve">In cases in which the queries complex, we did use some subqueries so that the queries are somewhat readable and possible to manage in the future (given, of course, that we did not see a big impact on performance). </w:t>
      </w:r>
    </w:p>
    <w:p w:rsidR="00990F35" w:rsidRDefault="00990F35" w:rsidP="00065619">
      <w:pPr>
        <w:pStyle w:val="ListParagraph"/>
        <w:numPr>
          <w:ilvl w:val="0"/>
          <w:numId w:val="49"/>
        </w:numPr>
      </w:pPr>
      <w:r>
        <w:t>We tried to avoid subqueries that are dependent on the parent query completely.</w:t>
      </w:r>
    </w:p>
    <w:p w:rsidR="00990F35" w:rsidRDefault="00990F35" w:rsidP="00B70352">
      <w:pPr>
        <w:pStyle w:val="Heading2"/>
      </w:pPr>
      <w:r>
        <w:lastRenderedPageBreak/>
        <w:t>DB</w:t>
      </w:r>
    </w:p>
    <w:p w:rsidR="00990F35" w:rsidRPr="00B70352" w:rsidRDefault="00C37342" w:rsidP="00990F35">
      <w:pPr>
        <w:pStyle w:val="Heading3"/>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22.35pt;margin-top:37.2pt;width:489.05pt;height:561.95pt;z-index:251661312;mso-position-horizontal-relative:text;mso-position-vertical-relative:text;mso-width-relative:page;mso-height-relative:page">
            <v:imagedata r:id="rId8" o:title=""/>
            <w10:wrap type="topAndBottom"/>
          </v:shape>
          <o:OLEObject Type="Embed" ProgID="Visio.Drawing.15" ShapeID="_x0000_s1031" DrawAspect="Content" ObjectID="_1577956587" r:id="rId9"/>
        </w:object>
      </w:r>
      <w:r w:rsidR="00990F35">
        <w:rPr>
          <w:rFonts w:hint="cs"/>
        </w:rPr>
        <w:t>S</w:t>
      </w:r>
      <w:r w:rsidR="00990F35">
        <w:t>ketch</w:t>
      </w:r>
    </w:p>
    <w:p w:rsidR="00990F35" w:rsidRDefault="00990F35" w:rsidP="00990F35"/>
    <w:p w:rsidR="00990F35" w:rsidRDefault="00990F35" w:rsidP="00990F35">
      <w:pPr>
        <w:pStyle w:val="Heading3"/>
      </w:pPr>
      <w:r>
        <w:lastRenderedPageBreak/>
        <w:t>Additional highlights:</w:t>
      </w:r>
    </w:p>
    <w:p w:rsidR="001007C2" w:rsidRDefault="001007C2" w:rsidP="00940DA0">
      <w:pPr>
        <w:pStyle w:val="ListParagraph"/>
        <w:numPr>
          <w:ilvl w:val="0"/>
          <w:numId w:val="50"/>
        </w:numPr>
      </w:pPr>
      <w:r>
        <w:t>Generally, we used auto-incremented IDs in most tables to more easily and effectively manage connections between entities.</w:t>
      </w:r>
    </w:p>
    <w:p w:rsidR="004E1915" w:rsidRDefault="004E1915" w:rsidP="00940DA0">
      <w:pPr>
        <w:pStyle w:val="ListParagraph"/>
        <w:numPr>
          <w:ilvl w:val="0"/>
          <w:numId w:val="50"/>
        </w:numPr>
      </w:pPr>
      <w:r>
        <w:t>Users_tbl - in the absence of effective constraints in MySQL, there is a trigger validating that password hashes inserted to the DB are 32 characters long exactly.</w:t>
      </w:r>
    </w:p>
    <w:p w:rsidR="00B06D96" w:rsidRDefault="00E64FC6" w:rsidP="00940DA0">
      <w:pPr>
        <w:pStyle w:val="ListParagraph"/>
        <w:numPr>
          <w:ilvl w:val="0"/>
          <w:numId w:val="50"/>
        </w:numPr>
      </w:pPr>
      <w:r>
        <w:t>Playlists_tbl – we added a unique constraint on playlist_name + user_id to have a deterministic choice when users load playlist by name.</w:t>
      </w:r>
    </w:p>
    <w:p w:rsidR="00DC1127" w:rsidRDefault="00DC1127" w:rsidP="00940DA0">
      <w:pPr>
        <w:pStyle w:val="ListParagraph"/>
        <w:numPr>
          <w:ilvl w:val="0"/>
          <w:numId w:val="50"/>
        </w:numPr>
      </w:pPr>
      <w:r>
        <w:t>Playlist mood and tags – we initially considered adding the mood and tag IDs of the preliminary search to the playlist table. After some considerations, we decided against it, because a playlist can eventually consist of tracks with other moods and tags, so we will have to get them by looking into the tracks anyway.</w:t>
      </w:r>
    </w:p>
    <w:p w:rsidR="00794672" w:rsidRDefault="004E1915" w:rsidP="00940DA0">
      <w:pPr>
        <w:pStyle w:val="ListParagraph"/>
        <w:numPr>
          <w:ilvl w:val="0"/>
          <w:numId w:val="50"/>
        </w:numPr>
      </w:pPr>
      <w:r>
        <w:t>Tags – we chose to use a connecting table given the many-to-many nature of the connection between tracks and tags. This table has no PK because it is not, and not expected to ever be, an entity on its own with further attributes. We do keep a unique constraint on the table, to avoid redundant data. The constraint also creates an index on the two, which is helpful for our queries.</w:t>
      </w:r>
    </w:p>
    <w:p w:rsidR="004E1915" w:rsidRDefault="00BD3A19" w:rsidP="00940DA0">
      <w:pPr>
        <w:pStyle w:val="ListParagraph"/>
        <w:numPr>
          <w:ilvl w:val="0"/>
          <w:numId w:val="50"/>
        </w:numPr>
      </w:pPr>
      <w:r>
        <w:t>Playlists – treated similar to tags, for the same reasons.</w:t>
      </w:r>
    </w:p>
    <w:p w:rsidR="00BD3A19" w:rsidRDefault="00BD3A19" w:rsidP="00940DA0">
      <w:pPr>
        <w:pStyle w:val="ListParagraph"/>
        <w:numPr>
          <w:ilvl w:val="0"/>
          <w:numId w:val="50"/>
        </w:numPr>
      </w:pPr>
      <w:r>
        <w:t>Track details – we debated how to divide the track details into tables. Logically, a track, an artist and an album are all individual entities. In our form of use, albums are never referenced separately from a track, but artists do have queries and searches specific for them. Given these considerations, we decided to keep the album name as an attribute of the track, but keep the artists separate.</w:t>
      </w:r>
    </w:p>
    <w:p w:rsidR="001D0D8B" w:rsidRDefault="001D0D8B" w:rsidP="00940DA0">
      <w:pPr>
        <w:pStyle w:val="ListParagraph"/>
        <w:numPr>
          <w:ilvl w:val="0"/>
          <w:numId w:val="50"/>
        </w:numPr>
      </w:pPr>
      <w:r>
        <w:t>Lyrics – after much debate, we chose to keep the lyrics as text in the Tracks_tbl. As most searches only require specific fields from this table, the TEXT type enables us to keep the table lean (only stores a pointer to the text), and the overhead of retrieving the lyrics is negligible because only one line is retrieved at a time.</w:t>
      </w:r>
    </w:p>
    <w:p w:rsidR="00065619" w:rsidRDefault="00065619" w:rsidP="00940DA0">
      <w:pPr>
        <w:pStyle w:val="ListParagraph"/>
        <w:numPr>
          <w:ilvl w:val="0"/>
          <w:numId w:val="50"/>
        </w:numPr>
      </w:pPr>
      <w:r>
        <w:t>Artists_tbl – artist names are not unique, because that is the case in real life. This required addition of artists and tracks to be coordinated.</w:t>
      </w:r>
    </w:p>
    <w:p w:rsidR="00BD3A19" w:rsidRDefault="00BD3A19" w:rsidP="00940DA0">
      <w:pPr>
        <w:pStyle w:val="ListParagraph"/>
        <w:numPr>
          <w:ilvl w:val="0"/>
          <w:numId w:val="50"/>
        </w:numPr>
      </w:pPr>
      <w:r>
        <w:t>Artists</w:t>
      </w:r>
      <w:r w:rsidR="00065619">
        <w:t>AsText_tbl</w:t>
      </w:r>
      <w:r>
        <w:t xml:space="preserve"> – because of InnoDB technical limitations, we were forced to create a shadow table for the artists</w:t>
      </w:r>
      <w:r w:rsidR="00DF01E0">
        <w:t xml:space="preserve"> using the MyISAM engine</w:t>
      </w:r>
      <w:r>
        <w:t>. To make management somewhat easier, we added a trigger that, after every insert into the original Artists_tbl, inserts the same row into its shadow table.</w:t>
      </w:r>
      <w:r w:rsidR="001007C2">
        <w:t xml:space="preserve"> We created the appropriate full-text index on the shadow table.</w:t>
      </w:r>
    </w:p>
    <w:p w:rsidR="00065619" w:rsidRDefault="007E7E93" w:rsidP="00940DA0">
      <w:pPr>
        <w:pStyle w:val="ListParagraph"/>
        <w:numPr>
          <w:ilvl w:val="0"/>
          <w:numId w:val="50"/>
        </w:numPr>
      </w:pPr>
      <w:r>
        <w:t>Moods_tbl – the original data we retrieved is in the form of a floating point number, which is harder to accurately search. We considered changing it to a string or multiplying it to get an integer, but decided to leave it in its original form for two reasons:</w:t>
      </w:r>
    </w:p>
    <w:p w:rsidR="007E7E93" w:rsidRDefault="007E7E93" w:rsidP="00940DA0">
      <w:pPr>
        <w:pStyle w:val="ListParagraph"/>
        <w:numPr>
          <w:ilvl w:val="1"/>
          <w:numId w:val="50"/>
        </w:numPr>
      </w:pPr>
      <w:r>
        <w:t xml:space="preserve">Changing it to an integer might prove ineffective later, as precision levels may increase (now we have 4 digits after the decimal point, so we will multiply by 1,000. What if later we will get a mood with </w:t>
      </w:r>
      <w:r w:rsidR="00E66678">
        <w:t>5-digit</w:t>
      </w:r>
      <w:r>
        <w:t xml:space="preserve"> precision?)</w:t>
      </w:r>
    </w:p>
    <w:p w:rsidR="007E7E93" w:rsidRDefault="007E7E93" w:rsidP="00940DA0">
      <w:pPr>
        <w:pStyle w:val="ListParagraph"/>
        <w:numPr>
          <w:ilvl w:val="1"/>
          <w:numId w:val="50"/>
        </w:numPr>
      </w:pPr>
      <w:r>
        <w:t>Changing it to string form will prevent us from searching on it with variable precision levels. If a user didn’t get anything for his or hers exact mood, we may want to try searching for similar moods.</w:t>
      </w:r>
    </w:p>
    <w:p w:rsidR="00E10706" w:rsidRDefault="00E10706" w:rsidP="00B70352">
      <w:pPr>
        <w:pStyle w:val="Heading2"/>
      </w:pPr>
      <w:r>
        <w:lastRenderedPageBreak/>
        <w:t>Queries</w:t>
      </w:r>
    </w:p>
    <w:p w:rsidR="003C6F0D" w:rsidRPr="003C6F0D" w:rsidRDefault="003C6F0D" w:rsidP="009960AD">
      <w:r>
        <w:t>Our application demands simple queries for user authentication, and complex queries for both the main feature – mood and tag based</w:t>
      </w:r>
      <w:r w:rsidR="009960AD">
        <w:t xml:space="preserve"> searches, and the additional recommendations we supply based on those searches.</w:t>
      </w:r>
      <w:r w:rsidR="000015ED">
        <w:t xml:space="preserve"> We will discuss some of the more complex queries:</w:t>
      </w:r>
    </w:p>
    <w:p w:rsidR="00E10706" w:rsidRDefault="009960AD" w:rsidP="00E10706">
      <w:pPr>
        <w:pStyle w:val="Heading3"/>
      </w:pPr>
      <w:r>
        <w:t>Search and add to playlist</w:t>
      </w:r>
    </w:p>
    <w:p w:rsidR="002F182A" w:rsidRDefault="002F182A" w:rsidP="007F36A6">
      <w:r>
        <w:t>The main feature of our app requires searching for tracks by mood and tags.</w:t>
      </w:r>
      <w:r>
        <w:br/>
        <w:t xml:space="preserve">To enable it, we </w:t>
      </w:r>
      <w:r w:rsidR="007F36A6">
        <w:t xml:space="preserve">have </w:t>
      </w:r>
      <w:r>
        <w:t xml:space="preserve">a query </w:t>
      </w:r>
      <w:r w:rsidR="007F36A6">
        <w:t>to create an new playlist, another query to search for the tracks, and the last query adds the tracks to the playlist.</w:t>
      </w:r>
    </w:p>
    <w:p w:rsidR="007F36A6" w:rsidRDefault="00E856D2" w:rsidP="007F36A6">
      <w:r w:rsidRPr="00D17D8E">
        <w:rPr>
          <w:noProof/>
          <w:u w:val="single"/>
        </w:rPr>
        <mc:AlternateContent>
          <mc:Choice Requires="wps">
            <w:drawing>
              <wp:anchor distT="0" distB="0" distL="114300" distR="114300" simplePos="0" relativeHeight="251659264" behindDoc="0" locked="0" layoutInCell="1" allowOverlap="1" wp14:anchorId="4BD610BB" wp14:editId="6E4CC5CD">
                <wp:simplePos x="0" y="0"/>
                <wp:positionH relativeFrom="margin">
                  <wp:align>left</wp:align>
                </wp:positionH>
                <wp:positionV relativeFrom="paragraph">
                  <wp:posOffset>288290</wp:posOffset>
                </wp:positionV>
                <wp:extent cx="5448300" cy="3324225"/>
                <wp:effectExtent l="0" t="0" r="19050" b="28575"/>
                <wp:wrapTopAndBottom/>
                <wp:docPr id="1" name="Text Box 1"/>
                <wp:cNvGraphicFramePr/>
                <a:graphic xmlns:a="http://schemas.openxmlformats.org/drawingml/2006/main">
                  <a:graphicData uri="http://schemas.microsoft.com/office/word/2010/wordprocessingShape">
                    <wps:wsp>
                      <wps:cNvSpPr txBox="1"/>
                      <wps:spPr>
                        <a:xfrm>
                          <a:off x="0" y="0"/>
                          <a:ext cx="5448300" cy="3324225"/>
                        </a:xfrm>
                        <a:prstGeom prst="rect">
                          <a:avLst/>
                        </a:prstGeom>
                        <a:solidFill>
                          <a:schemeClr val="accent5">
                            <a:lumMod val="20000"/>
                            <a:lumOff val="80000"/>
                          </a:schemeClr>
                        </a:solidFill>
                        <a:ln w="6350">
                          <a:solidFill>
                            <a:schemeClr val="accent1"/>
                          </a:solidFill>
                        </a:ln>
                      </wps:spPr>
                      <wps:txbx>
                        <w:txbxContent>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tb.track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track_name,</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lbum_name,</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artist_nam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Tracks_tbl AS tb</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racksToTags_tbl AS ttb</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b.track_id = ttb.track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Artists_tbl</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b.artist_id = Artists_tbl.artist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tag_id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tag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Tags_tbl</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tag_name = {tag_name}</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mood_id =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ood_id</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Moods_tbl</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ABS(danceability - {danceability}) &lt; 0.0001 AND ABS(energy - {energy}) &lt; 0.000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LIMIT 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F36A6"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BD610BB" id="_x0000_t202" coordsize="21600,21600" o:spt="202" path="m,l,21600r21600,l21600,xe">
                <v:stroke joinstyle="miter"/>
                <v:path gradientshapeok="t" o:connecttype="rect"/>
              </v:shapetype>
              <v:shape id="Text Box 1" o:spid="_x0000_s1026" type="#_x0000_t202" style="position:absolute;margin-left:0;margin-top:22.7pt;width:429pt;height:261.75pt;z-index:2516592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" fillcolor="#deeaf6 [664]" strokecolor="#4472c4 [3204]" strokeweight=".5pt">
                <v:textbox>
                  <w:txbxContent>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proofErr w:type="gramStart"/>
                      <w:r w:rsidRPr="00AA2567">
                        <w:rPr>
                          <w:rFonts w:ascii="Calibri" w:hAnsi="Calibri" w:cs="Calibri"/>
                          <w:color w:val="1F4E79" w:themeColor="accent5" w:themeShade="80"/>
                          <w:sz w:val="18"/>
                          <w:szCs w:val="18"/>
                        </w:rPr>
                        <w:t>tb.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lbum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b</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ToTag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ttb</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b.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tb.track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proofErr w:type="gramStart"/>
                      <w:r w:rsidRPr="00AA2567">
                        <w:rPr>
                          <w:rFonts w:ascii="Calibri" w:hAnsi="Calibri" w:cs="Calibri"/>
                          <w:color w:val="1F4E79" w:themeColor="accent5" w:themeShade="80"/>
                          <w:sz w:val="18"/>
                          <w:szCs w:val="18"/>
                        </w:rPr>
                        <w:t>tb.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tag_id</w:t>
                      </w:r>
                      <w:proofErr w:type="spellEnd"/>
                      <w:r w:rsidRPr="00AA2567">
                        <w:rPr>
                          <w:rFonts w:ascii="Calibri" w:hAnsi="Calibri" w:cs="Calibri"/>
                          <w:color w:val="1F4E79" w:themeColor="accent5" w:themeShade="80"/>
                          <w:sz w:val="18"/>
                          <w:szCs w:val="18"/>
                        </w:rPr>
                        <w:t xml:space="preserve">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tag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ag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ag_name</w:t>
                      </w:r>
                      <w:proofErr w:type="spellEnd"/>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mood_id</w:t>
                      </w:r>
                      <w:proofErr w:type="spellEnd"/>
                      <w:r w:rsidRPr="00AA2567">
                        <w:rPr>
                          <w:rFonts w:ascii="Calibri" w:hAnsi="Calibri" w:cs="Calibri"/>
                          <w:color w:val="1F4E79" w:themeColor="accent5" w:themeShade="80"/>
                          <w:sz w:val="18"/>
                          <w:szCs w:val="18"/>
                        </w:rPr>
                        <w:t xml:space="preserve"> = </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SELECT </w:t>
                      </w:r>
                      <w:proofErr w:type="spellStart"/>
                      <w:r w:rsidRPr="00AA2567">
                        <w:rPr>
                          <w:rFonts w:ascii="Calibri" w:hAnsi="Calibri" w:cs="Calibri"/>
                          <w:color w:val="1F4E79" w:themeColor="accent5" w:themeShade="80"/>
                          <w:sz w:val="18"/>
                          <w:szCs w:val="18"/>
                        </w:rPr>
                        <w:t>mood_id</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Moods_tbl</w:t>
                      </w:r>
                      <w:proofErr w:type="spellEnd"/>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gramStart"/>
                      <w:r w:rsidRPr="00AA2567">
                        <w:rPr>
                          <w:rFonts w:ascii="Calibri" w:hAnsi="Calibri" w:cs="Calibri"/>
                          <w:color w:val="1F4E79" w:themeColor="accent5" w:themeShade="80"/>
                          <w:sz w:val="18"/>
                          <w:szCs w:val="18"/>
                        </w:rPr>
                        <w:t>ABS(</w:t>
                      </w:r>
                      <w:proofErr w:type="spellStart"/>
                      <w:proofErr w:type="gramEnd"/>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danceability</w:t>
                      </w:r>
                      <w:proofErr w:type="spellEnd"/>
                      <w:r w:rsidRPr="00AA2567">
                        <w:rPr>
                          <w:rFonts w:ascii="Calibri" w:hAnsi="Calibri" w:cs="Calibri"/>
                          <w:color w:val="1F4E79" w:themeColor="accent5" w:themeShade="80"/>
                          <w:sz w:val="18"/>
                          <w:szCs w:val="18"/>
                        </w:rPr>
                        <w:t>}) &lt; 0.0001 AND ABS(energy - {energy}) &lt; 0.000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LIMIT 1</w:t>
                      </w:r>
                    </w:p>
                    <w:p w:rsidR="00E856D2"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F36A6" w:rsidRPr="00AA2567" w:rsidRDefault="00E856D2" w:rsidP="00E856D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007F36A6" w:rsidRPr="00D17D8E">
        <w:rPr>
          <w:u w:val="single"/>
        </w:rPr>
        <w:t>Search by mood and tag</w:t>
      </w:r>
      <w:r w:rsidR="007F36A6">
        <w:t>:</w:t>
      </w:r>
    </w:p>
    <w:p w:rsidR="009C04A2" w:rsidRDefault="009C04A2" w:rsidP="0047720D">
      <w:r>
        <w:t>We chose to join most of the tables, but left the finding of the correct tag_id and mood</w:t>
      </w:r>
      <w:r w:rsidR="00990F35">
        <w:t xml:space="preserve">_id as subqueries, </w:t>
      </w:r>
      <w:r w:rsidR="0047720D">
        <w:t>for readability</w:t>
      </w:r>
      <w:r w:rsidR="00990F35">
        <w:t xml:space="preserve">. </w:t>
      </w:r>
      <w:r w:rsidR="00794672">
        <w:t>All joins and searches are done on indexed values (either keys or unique values), therefore even though some of the tables are very big, we experienced good perfor</w:t>
      </w:r>
      <w:r w:rsidR="006F528F">
        <w:t>mance.</w:t>
      </w:r>
      <w:r w:rsidR="006F528F">
        <w:br/>
        <w:t>A similar query enables search by mood only.</w:t>
      </w:r>
    </w:p>
    <w:p w:rsidR="008D25C0" w:rsidRDefault="008D25C0" w:rsidP="00AA2567">
      <w:r w:rsidRPr="00D17D8E">
        <w:rPr>
          <w:u w:val="single"/>
        </w:rPr>
        <w:t>Add to playlist</w:t>
      </w:r>
      <w:r w:rsidR="00AA2567">
        <w:t>:</w:t>
      </w:r>
      <w:r>
        <w:rPr>
          <w:noProof/>
        </w:rPr>
        <mc:AlternateContent>
          <mc:Choice Requires="wps">
            <w:drawing>
              <wp:anchor distT="0" distB="0" distL="114300" distR="114300" simplePos="0" relativeHeight="251663360" behindDoc="0" locked="0" layoutInCell="1" allowOverlap="1" wp14:anchorId="434913C6" wp14:editId="65886067">
                <wp:simplePos x="0" y="0"/>
                <wp:positionH relativeFrom="margin">
                  <wp:align>left</wp:align>
                </wp:positionH>
                <wp:positionV relativeFrom="paragraph">
                  <wp:posOffset>276225</wp:posOffset>
                </wp:positionV>
                <wp:extent cx="5448300" cy="695325"/>
                <wp:effectExtent l="0" t="0" r="19050" b="28575"/>
                <wp:wrapTopAndBottom/>
                <wp:docPr id="2" name="Text Box 2"/>
                <wp:cNvGraphicFramePr/>
                <a:graphic xmlns:a="http://schemas.openxmlformats.org/drawingml/2006/main">
                  <a:graphicData uri="http://schemas.microsoft.com/office/word/2010/wordprocessingShape">
                    <wps:wsp>
                      <wps:cNvSpPr txBox="1"/>
                      <wps:spPr>
                        <a:xfrm>
                          <a:off x="0" y="0"/>
                          <a:ext cx="5448300" cy="695325"/>
                        </a:xfrm>
                        <a:prstGeom prst="rect">
                          <a:avLst/>
                        </a:prstGeom>
                        <a:solidFill>
                          <a:schemeClr val="accent5">
                            <a:lumMod val="20000"/>
                            <a:lumOff val="80000"/>
                          </a:schemeClr>
                        </a:solidFill>
                        <a:ln w="6350">
                          <a:solidFill>
                            <a:schemeClr val="accent1"/>
                          </a:solidFill>
                        </a:ln>
                      </wps:spPr>
                      <wps:txbx>
                        <w:txbxContent>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PlaylistToTracks_tbl VALUES </w:t>
                            </w:r>
                          </w:p>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last_insert_id(), {track_id1}), </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ast_insert_id(), {track_id12}),</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4913C6" id="Text Box 2" o:spid="_x0000_s1027" type="#_x0000_t202" style="position:absolute;margin-left:0;margin-top:21.75pt;width:429pt;height:54.75pt;z-index:25166336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" fillcolor="#deeaf6 [664]" strokecolor="#4472c4 [3204]" strokeweight=".5pt">
                <v:textbox>
                  <w:txbxContent>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VALUES </w:t>
                      </w:r>
                    </w:p>
                    <w:p w:rsidR="008D25C0" w:rsidRPr="00AA2567" w:rsidRDefault="008D25C0" w:rsidP="008D25C0">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roofErr w:type="spellStart"/>
                      <w:r w:rsidRPr="00AA2567">
                        <w:rPr>
                          <w:rFonts w:ascii="Calibri" w:hAnsi="Calibri" w:cs="Calibri"/>
                          <w:color w:val="1F4E79" w:themeColor="accent5" w:themeShade="80"/>
                          <w:sz w:val="18"/>
                          <w:szCs w:val="18"/>
                        </w:rPr>
                        <w:t>last_insert_</w:t>
                      </w:r>
                      <w:proofErr w:type="gramStart"/>
                      <w:r w:rsidRPr="00AA2567">
                        <w:rPr>
                          <w:rFonts w:ascii="Calibri" w:hAnsi="Calibri" w:cs="Calibri"/>
                          <w:color w:val="1F4E79" w:themeColor="accent5" w:themeShade="80"/>
                          <w:sz w:val="18"/>
                          <w:szCs w:val="18"/>
                        </w:rPr>
                        <w:t>id</w:t>
                      </w:r>
                      <w:proofErr w:type="spellEnd"/>
                      <w:r w:rsidRPr="00AA2567">
                        <w:rPr>
                          <w:rFonts w:ascii="Calibri" w:hAnsi="Calibri" w:cs="Calibri"/>
                          <w:color w:val="1F4E79" w:themeColor="accent5" w:themeShade="80"/>
                          <w:sz w:val="18"/>
                          <w:szCs w:val="18"/>
                        </w:rPr>
                        <w:t>(</w:t>
                      </w:r>
                      <w:proofErr w:type="gramEnd"/>
                      <w:r w:rsidRPr="00AA2567">
                        <w:rPr>
                          <w:rFonts w:ascii="Calibri" w:hAnsi="Calibri" w:cs="Calibri"/>
                          <w:color w:val="1F4E79" w:themeColor="accent5" w:themeShade="80"/>
                          <w:sz w:val="18"/>
                          <w:szCs w:val="18"/>
                        </w:rPr>
                        <w:t xml:space="preserve">), {track_id1}), </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roofErr w:type="spellStart"/>
                      <w:r w:rsidRPr="00AA2567">
                        <w:rPr>
                          <w:rFonts w:ascii="Calibri" w:hAnsi="Calibri" w:cs="Calibri"/>
                          <w:color w:val="1F4E79" w:themeColor="accent5" w:themeShade="80"/>
                          <w:sz w:val="18"/>
                          <w:szCs w:val="18"/>
                        </w:rPr>
                        <w:t>last_insert_</w:t>
                      </w:r>
                      <w:proofErr w:type="gramStart"/>
                      <w:r w:rsidRPr="00AA2567">
                        <w:rPr>
                          <w:rFonts w:ascii="Calibri" w:hAnsi="Calibri" w:cs="Calibri"/>
                          <w:color w:val="1F4E79" w:themeColor="accent5" w:themeShade="80"/>
                          <w:sz w:val="18"/>
                          <w:szCs w:val="18"/>
                        </w:rPr>
                        <w:t>id</w:t>
                      </w:r>
                      <w:proofErr w:type="spellEnd"/>
                      <w:r w:rsidRPr="00AA2567">
                        <w:rPr>
                          <w:rFonts w:ascii="Calibri" w:hAnsi="Calibri" w:cs="Calibri"/>
                          <w:color w:val="1F4E79" w:themeColor="accent5" w:themeShade="80"/>
                          <w:sz w:val="18"/>
                          <w:szCs w:val="18"/>
                        </w:rPr>
                        <w:t>(</w:t>
                      </w:r>
                      <w:proofErr w:type="gramEnd"/>
                      <w:r w:rsidRPr="00AA2567">
                        <w:rPr>
                          <w:rFonts w:ascii="Calibri" w:hAnsi="Calibri" w:cs="Calibri"/>
                          <w:color w:val="1F4E79" w:themeColor="accent5" w:themeShade="80"/>
                          <w:sz w:val="18"/>
                          <w:szCs w:val="18"/>
                        </w:rPr>
                        <w:t>), {track_id12}),</w:t>
                      </w:r>
                    </w:p>
                    <w:p w:rsidR="008D25C0" w:rsidRPr="00AA2567" w:rsidRDefault="008D25C0" w:rsidP="008D25C0">
                      <w:pPr>
                        <w:spacing w:after="0" w:line="240" w:lineRule="auto"/>
                        <w:ind w:firstLine="720"/>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v:textbox>
                <w10:wrap type="topAndBottom" anchorx="margin"/>
              </v:shape>
            </w:pict>
          </mc:Fallback>
        </mc:AlternateContent>
      </w:r>
    </w:p>
    <w:p w:rsidR="00E856D2" w:rsidRDefault="008D25C0" w:rsidP="008D25C0">
      <w:r>
        <w:t xml:space="preserve">We use the </w:t>
      </w:r>
      <w:r w:rsidRPr="008D25C0">
        <w:rPr>
          <w:i/>
          <w:iCs/>
        </w:rPr>
        <w:t>last_insert_id</w:t>
      </w:r>
      <w:r>
        <w:t xml:space="preserve"> function to retrieve the ID of the playlist we created for this search. Since each action (in this case, the action is “search and insert”) by each user opens a separate connection to the DB, we will always get the correct ID from this function.</w:t>
      </w:r>
    </w:p>
    <w:p w:rsidR="00D17D8E" w:rsidRDefault="00D17D8E" w:rsidP="00D17D8E">
      <w:pPr>
        <w:pStyle w:val="Heading3"/>
      </w:pPr>
      <w:r>
        <w:lastRenderedPageBreak/>
        <w:t>User-specific recommendations</w:t>
      </w:r>
    </w:p>
    <w:p w:rsidR="00D17D8E" w:rsidRDefault="00D17D8E" w:rsidP="00D17D8E">
      <w:r>
        <w:t>Other than a simple list of tracks, we also provide the user with recommendations based on his or hers current and previous searches.</w:t>
      </w:r>
    </w:p>
    <w:p w:rsidR="008F20ED" w:rsidRDefault="008F20ED" w:rsidP="008F20ED">
      <w:r w:rsidRPr="00D17D8E">
        <w:rPr>
          <w:noProof/>
          <w:u w:val="single"/>
        </w:rPr>
        <mc:AlternateContent>
          <mc:Choice Requires="wps">
            <w:drawing>
              <wp:anchor distT="0" distB="0" distL="114300" distR="114300" simplePos="0" relativeHeight="251683840" behindDoc="0" locked="0" layoutInCell="1" allowOverlap="1" wp14:anchorId="0E1597EA" wp14:editId="6D719B6F">
                <wp:simplePos x="0" y="0"/>
                <wp:positionH relativeFrom="margin">
                  <wp:posOffset>0</wp:posOffset>
                </wp:positionH>
                <wp:positionV relativeFrom="paragraph">
                  <wp:posOffset>657225</wp:posOffset>
                </wp:positionV>
                <wp:extent cx="5762625" cy="4857750"/>
                <wp:effectExtent l="0" t="0" r="28575" b="19050"/>
                <wp:wrapTopAndBottom/>
                <wp:docPr id="4" name="Text Box 4"/>
                <wp:cNvGraphicFramePr/>
                <a:graphic xmlns:a="http://schemas.openxmlformats.org/drawingml/2006/main">
                  <a:graphicData uri="http://schemas.microsoft.com/office/word/2010/wordprocessingShape">
                    <wps:wsp>
                      <wps:cNvSpPr txBox="1"/>
                      <wps:spPr>
                        <a:xfrm>
                          <a:off x="0" y="0"/>
                          <a:ext cx="5762625" cy="4857750"/>
                        </a:xfrm>
                        <a:prstGeom prst="rect">
                          <a:avLst/>
                        </a:prstGeom>
                        <a:solidFill>
                          <a:schemeClr val="accent5">
                            <a:lumMod val="20000"/>
                            <a:lumOff val="80000"/>
                          </a:schemeClr>
                        </a:solidFill>
                        <a:ln w="6350">
                          <a:solidFill>
                            <a:schemeClr val="accent1"/>
                          </a:solidFill>
                        </a:ln>
                      </wps:spPr>
                      <wps:txbx>
                        <w:txbxContent>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tag_name</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TracksToTags_tbl AS t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PlaylistToTracks_tbl AS p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t.track_id = ptt.track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playlist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Playlists_tb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Users_tb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laylists_tbl.user_id = Users_tbl.user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user_name = {username}</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AS ptu</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ptt.playlist_id = ptu.playlist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ags_tbl AS 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tag_id = ttt.tag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GROUP BY ttt.tag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ttt.tag_id) &gt;= AL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tag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TracksToTags_tbl AS t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PlaylistToTracks_tbl AS p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t.track_id = ptt.track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playlist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FROM Playlists_tb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JOIN Users_tb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laylists_tbl.user_id = Users_tbl.user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HERE user_name = {username}</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AS ptu</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t.playlist_id = ptu.playlist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GROUP BY tag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1597EA" id="_x0000_t202" coordsize="21600,21600" o:spt="202" path="m,l,21600r21600,l21600,xe">
                <v:stroke joinstyle="miter"/>
                <v:path gradientshapeok="t" o:connecttype="rect"/>
              </v:shapetype>
              <v:shape id="Text Box 4" o:spid="_x0000_s1028" type="#_x0000_t202" style="position:absolute;margin-left:0;margin-top:51.75pt;width:453.75pt;height:382.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" fillcolor="#deeaf6 [664]" strokecolor="#4472c4 [3204]" strokeweight=".5pt">
                <v:textbox>
                  <w:txbxContent>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tag_name</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TracksToTags_tbl AS t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PlaylistToTracks_tbl AS p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t.track_id = ptt.track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playlist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Playlists_tb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Users_tb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laylists_tbl.user_id = Users_tbl.user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user_name = {username}</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AS ptu</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ptt.playlist_id = ptu.playlist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Tags_tbl AS 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t.tag_id = ttt.tag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GROUP BY ttt.tag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ttt.tag_id) &gt;= AL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tag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TracksToTags_tbl AS t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PlaylistToTracks_tbl AS pt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tt.track_id = ptt.track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SELECT playlist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FROM Playlists_tb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JOIN Users_tbl</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ON Playlists_tbl.user_id = Users_tbl.user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r w:rsidRPr="00AA2567">
                        <w:rPr>
                          <w:rFonts w:ascii="Calibri" w:hAnsi="Calibri" w:cs="Calibri"/>
                          <w:color w:val="1F4E79" w:themeColor="accent5" w:themeShade="80"/>
                          <w:sz w:val="18"/>
                          <w:szCs w:val="18"/>
                        </w:rPr>
                        <w:tab/>
                        <w:t>WHERE user_name = {username}</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AS ptu</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t.playlist_id = ptu.playlist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    GROUP BY tag_id</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5</w:t>
                      </w:r>
                    </w:p>
                  </w:txbxContent>
                </v:textbox>
                <w10:wrap type="topAndBottom" anchorx="margin"/>
              </v:shape>
            </w:pict>
          </mc:Fallback>
        </mc:AlternateContent>
      </w:r>
      <w:r w:rsidRPr="007446C1">
        <w:rPr>
          <w:u w:val="single"/>
        </w:rPr>
        <w:t>Recommended tags</w:t>
      </w:r>
      <w:r>
        <w:t>:</w:t>
      </w:r>
      <w:r>
        <w:br/>
        <w:t>This query returns at most 5 tags that are most common in a user’s previously searched tracks.</w:t>
      </w:r>
    </w:p>
    <w:p w:rsidR="008F20ED" w:rsidRDefault="008F20ED" w:rsidP="008F20ED">
      <w:r>
        <w:t>This query is used once for each user, so we decided to leave a subquery for finding the relevant playlists.</w:t>
      </w:r>
    </w:p>
    <w:p w:rsidR="008F20ED" w:rsidRDefault="008F20ED" w:rsidP="008F20ED">
      <w:pPr>
        <w:rPr>
          <w:u w:val="single"/>
        </w:rPr>
      </w:pPr>
      <w:r>
        <w:rPr>
          <w:u w:val="single"/>
        </w:rPr>
        <w:br w:type="page"/>
      </w:r>
    </w:p>
    <w:p w:rsidR="00911E8C" w:rsidRDefault="00AD7CA7" w:rsidP="00911E8C">
      <w:r w:rsidRPr="00D17D8E">
        <w:rPr>
          <w:noProof/>
          <w:u w:val="single"/>
        </w:rPr>
        <w:lastRenderedPageBreak/>
        <mc:AlternateContent>
          <mc:Choice Requires="wps">
            <w:drawing>
              <wp:anchor distT="0" distB="0" distL="114300" distR="114300" simplePos="0" relativeHeight="251665408" behindDoc="0" locked="0" layoutInCell="1" allowOverlap="1" wp14:anchorId="3C54F208" wp14:editId="21D5E789">
                <wp:simplePos x="0" y="0"/>
                <wp:positionH relativeFrom="margin">
                  <wp:align>left</wp:align>
                </wp:positionH>
                <wp:positionV relativeFrom="paragraph">
                  <wp:posOffset>685800</wp:posOffset>
                </wp:positionV>
                <wp:extent cx="5762625" cy="7162800"/>
                <wp:effectExtent l="0" t="0" r="28575" b="19050"/>
                <wp:wrapTopAndBottom/>
                <wp:docPr id="3" name="Text Box 3"/>
                <wp:cNvGraphicFramePr/>
                <a:graphic xmlns:a="http://schemas.openxmlformats.org/drawingml/2006/main">
                  <a:graphicData uri="http://schemas.microsoft.com/office/word/2010/wordprocessingShape">
                    <wps:wsp>
                      <wps:cNvSpPr txBox="1"/>
                      <wps:spPr>
                        <a:xfrm>
                          <a:off x="0" y="0"/>
                          <a:ext cx="5762625" cy="7162800"/>
                        </a:xfrm>
                        <a:prstGeom prst="rect">
                          <a:avLst/>
                        </a:prstGeom>
                        <a:solidFill>
                          <a:schemeClr val="accent5">
                            <a:lumMod val="20000"/>
                            <a:lumOff val="80000"/>
                          </a:schemeClr>
                        </a:solidFill>
                        <a:ln w="6350">
                          <a:solidFill>
                            <a:schemeClr val="accent1"/>
                          </a:solidFill>
                        </a:ln>
                      </wps:spPr>
                      <wps:txbx>
                        <w:txbxContent>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SELECT artist_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FROM Artists_tbl AS ar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JOIN Tracks_tbl AS t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ON art.artist_id = tt.artist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moods in last playlis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SELECT DISTINCT mood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FROM Tracks_tb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2.track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ToTracks_tbl AS pt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Playlists_tbl AS p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2.playlist_id = pt2.playlist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 AS u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2.user_id = ut2.user_id</w:t>
                            </w:r>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user_nam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2.playlist_timestamp = </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playlist_timestamp)</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s_tb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laylists_tbl.user_id = Users_tbl.user_id</w:t>
                            </w:r>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user_nam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AS tracks_in_playlis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ON Tracks_tbl.track_id = tracks_in_playlist.track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HERE mood_id IS NOT NUL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AS moods_in_p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ON tt.mood_id = moods_in_pl.mood_id</w:t>
                            </w:r>
                          </w:p>
                          <w:p w:rsid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GROUP BY art.artist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HAVING COUNT(art.artist_id) &gt;= ALL</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SELECT COUNT(artist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FROM Tracks_tbl AS tt3</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moods in last playlis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DISTINCT mood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Tracks_tbl</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4.track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ToTracks_tbl AS ptt4</w:t>
                            </w:r>
                          </w:p>
                          <w:p w:rsidR="00937F7B"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Playlists_tbl AS p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4.playlist_id = pt4.playlist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 AS u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4.user_id = ut4.user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user_name =</w:t>
                            </w:r>
                            <w:r>
                              <w:rPr>
                                <w:rFonts w:ascii="Calibri" w:hAnsi="Calibri" w:cs="Calibri"/>
                                <w:color w:val="1F4E79" w:themeColor="accent5" w:themeShade="80"/>
                                <w:sz w:val="18"/>
                                <w:szCs w:val="18"/>
                              </w:rPr>
                              <w:t xml:space="preserve"> {username}</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4F208" id="Text Box 3" o:spid="_x0000_s1029" type="#_x0000_t202" style="position:absolute;margin-left:0;margin-top:54pt;width:453.75pt;height:564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" fillcolor="#deeaf6 [664]" strokecolor="#4472c4 [3204]" strokeweight=".5pt">
                <v:textbox>
                  <w:txbxContent>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SELECT artist_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FROM Artists_tbl AS ar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JOIN Tracks_tbl AS t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ON art.artist_id = tt.artist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moods in last playlis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SELECT DISTINCT mood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FROM Tracks_tb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2.track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ToTracks_tbl AS pt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Playlists_tbl AS p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2.playlist_id = pt2.playlist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 AS ut2</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2.user_id = ut2.user_id</w:t>
                      </w:r>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user_nam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2.playlist_timestamp = </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playlist_timestamp)</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s_tb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laylists_tbl.user_id = Users_tbl.user_id</w:t>
                      </w:r>
                    </w:p>
                    <w:p w:rsidR="00FE6F43" w:rsidRPr="00FE6F43" w:rsidRDefault="00FE6F43"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WHERE user_name = </w:t>
                      </w:r>
                      <w:r w:rsidR="002D7A29">
                        <w:rPr>
                          <w:rFonts w:ascii="Calibri" w:hAnsi="Calibri" w:cs="Calibri"/>
                          <w:color w:val="1F4E79" w:themeColor="accent5" w:themeShade="80"/>
                          <w:sz w:val="18"/>
                          <w:szCs w:val="18"/>
                        </w:rPr>
                        <w:t>{username}</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AS tracks_in_playlist</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ON Tracks_tbl.track_id = tracks_in_playlist.track_id</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HERE mood_id IS NOT NUL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AS moods_in_pl</w:t>
                      </w:r>
                    </w:p>
                    <w:p w:rsidR="00FE6F43" w:rsidRP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ON tt.mood_id = moods_in_pl.mood_id</w:t>
                      </w:r>
                    </w:p>
                    <w:p w:rsidR="00FE6F43" w:rsidRDefault="00FE6F43" w:rsidP="00FE6F43">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GROUP BY art.artist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HAVING COUNT(art.artist_id) &gt;= ALL</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SELECT COUNT(artist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FROM Tracks_tbl AS tt3</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moods in last playlis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DISTINCT mood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Tracks_tbl</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ptt4.track_id</w:t>
                      </w:r>
                    </w:p>
                    <w:p w:rsidR="00937F7B" w:rsidRPr="00FE6F43"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ToTracks_tbl AS ptt4</w:t>
                      </w:r>
                    </w:p>
                    <w:p w:rsidR="00937F7B" w:rsidRDefault="00937F7B" w:rsidP="00937F7B">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Playlists_tbl AS p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t4.playlist_id = pt4.playlist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 AS ut4</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t4.user_id = ut4.user_id</w:t>
                      </w:r>
                    </w:p>
                    <w:p w:rsidR="00AD7CA7" w:rsidRPr="00FE6F43" w:rsidRDefault="00AD7CA7" w:rsidP="00AD7CA7">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user_name =</w:t>
                      </w:r>
                      <w:r>
                        <w:rPr>
                          <w:rFonts w:ascii="Calibri" w:hAnsi="Calibri" w:cs="Calibri"/>
                          <w:color w:val="1F4E79" w:themeColor="accent5" w:themeShade="80"/>
                          <w:sz w:val="18"/>
                          <w:szCs w:val="18"/>
                        </w:rPr>
                        <w:t xml:space="preserve"> {username}</w:t>
                      </w:r>
                    </w:p>
                  </w:txbxContent>
                </v:textbox>
                <w10:wrap type="topAndBottom" anchorx="margin"/>
              </v:shape>
            </w:pict>
          </mc:Fallback>
        </mc:AlternateContent>
      </w:r>
      <w:r w:rsidR="00D17D8E" w:rsidRPr="00D17D8E">
        <w:rPr>
          <w:u w:val="single"/>
        </w:rPr>
        <w:t>Recommended artist</w:t>
      </w:r>
      <w:r w:rsidR="00D17D8E">
        <w:t>:</w:t>
      </w:r>
      <w:r w:rsidR="007E09E9">
        <w:br/>
        <w:t xml:space="preserve">This query returns </w:t>
      </w:r>
      <w:r w:rsidR="00911E8C">
        <w:t xml:space="preserve">the most </w:t>
      </w:r>
      <w:r w:rsidR="007E09E9">
        <w:t xml:space="preserve">artists that have the most tracks matching the </w:t>
      </w:r>
      <w:r w:rsidR="00FE6F43">
        <w:t>last laylist</w:t>
      </w:r>
      <w:r w:rsidR="007E09E9">
        <w:t>’s mood</w:t>
      </w:r>
      <w:r w:rsidR="00FE6F43">
        <w:t>s</w:t>
      </w:r>
      <w:r w:rsidR="00911E8C">
        <w:t xml:space="preserve"> (or one of them if there’s more than one).</w:t>
      </w:r>
      <w:bookmarkStart w:id="0" w:name="_GoBack"/>
      <w:bookmarkEnd w:id="0"/>
    </w:p>
    <w:p w:rsidR="008F20ED" w:rsidRDefault="008F20ED" w:rsidP="00EA4081">
      <w:r w:rsidRPr="00D17D8E">
        <w:rPr>
          <w:noProof/>
          <w:u w:val="single"/>
        </w:rPr>
        <w:lastRenderedPageBreak/>
        <mc:AlternateContent>
          <mc:Choice Requires="wps">
            <w:drawing>
              <wp:anchor distT="0" distB="0" distL="114300" distR="114300" simplePos="0" relativeHeight="251685888" behindDoc="0" locked="0" layoutInCell="1" allowOverlap="1" wp14:anchorId="6CC06B55" wp14:editId="2CE28395">
                <wp:simplePos x="0" y="0"/>
                <wp:positionH relativeFrom="margin">
                  <wp:align>left</wp:align>
                </wp:positionH>
                <wp:positionV relativeFrom="paragraph">
                  <wp:posOffset>0</wp:posOffset>
                </wp:positionV>
                <wp:extent cx="5762625" cy="2333625"/>
                <wp:effectExtent l="0" t="0" r="28575" b="28575"/>
                <wp:wrapTopAndBottom/>
                <wp:docPr id="9" name="Text Box 9"/>
                <wp:cNvGraphicFramePr/>
                <a:graphic xmlns:a="http://schemas.openxmlformats.org/drawingml/2006/main">
                  <a:graphicData uri="http://schemas.microsoft.com/office/word/2010/wordprocessingShape">
                    <wps:wsp>
                      <wps:cNvSpPr txBox="1"/>
                      <wps:spPr>
                        <a:xfrm>
                          <a:off x="0" y="0"/>
                          <a:ext cx="5762625" cy="2333625"/>
                        </a:xfrm>
                        <a:prstGeom prst="rect">
                          <a:avLst/>
                        </a:prstGeom>
                        <a:solidFill>
                          <a:schemeClr val="accent5">
                            <a:lumMod val="20000"/>
                            <a:lumOff val="80000"/>
                          </a:schemeClr>
                        </a:solidFill>
                        <a:ln w="6350">
                          <a:solidFill>
                            <a:schemeClr val="accent1"/>
                          </a:solidFill>
                        </a:ln>
                      </wps:spPr>
                      <wps:txbx>
                        <w:txbxContent>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4.playlist_timestamp = </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playlist_timestamp)</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s_tb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laylists_tbl.user_id = Users_tbl.user_id</w:t>
                            </w:r>
                          </w:p>
                          <w:p w:rsidR="008F20ED" w:rsidRPr="00FE6F43" w:rsidRDefault="008F20ED"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user_name =</w:t>
                            </w:r>
                            <w:r w:rsidR="002D7A29">
                              <w:rPr>
                                <w:rFonts w:ascii="Calibri" w:hAnsi="Calibri" w:cs="Calibri"/>
                                <w:color w:val="1F4E79" w:themeColor="accent5" w:themeShade="80"/>
                                <w:sz w:val="18"/>
                                <w:szCs w:val="18"/>
                              </w:rPr>
                              <w:t xml:space="preserve"> </w:t>
                            </w:r>
                            <w:r w:rsidR="002D7A29">
                              <w:rPr>
                                <w:rFonts w:ascii="Calibri" w:hAnsi="Calibri" w:cs="Calibri"/>
                                <w:color w:val="1F4E79" w:themeColor="accent5" w:themeShade="80"/>
                                <w:sz w:val="18"/>
                                <w:szCs w:val="18"/>
                              </w:rPr>
                              <w:t>{username}</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AS tracks_in_playlis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Tracks_tbl.track_id = tracks_in_playlist.track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mood_id IS NOT NUL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AS moods_in_pl2</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ON tt3.mood_id = moods_in_pl2.mood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GROUP BY artist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LIMIT 1</w:t>
                            </w:r>
                          </w:p>
                          <w:p w:rsidR="008F20ED" w:rsidRPr="00FE6F43" w:rsidRDefault="008F20ED" w:rsidP="008F20ED">
                            <w:pPr>
                              <w:spacing w:after="0" w:line="240" w:lineRule="auto"/>
                              <w:rPr>
                                <w:rFonts w:ascii="Calibri" w:hAnsi="Calibri" w:cs="Calibri"/>
                                <w:color w:val="1F4E79" w:themeColor="accent5" w:themeShade="80"/>
                                <w:sz w:val="18"/>
                                <w:szCs w:val="18"/>
                              </w:rPr>
                            </w:pPr>
                          </w:p>
                          <w:p w:rsidR="008F20ED" w:rsidRDefault="008F20ED" w:rsidP="008F20ED">
                            <w:pPr>
                              <w:spacing w:after="0" w:line="240" w:lineRule="auto"/>
                            </w:pPr>
                          </w:p>
                          <w:p w:rsidR="008F20ED" w:rsidRDefault="008F20ED" w:rsidP="008F20ED">
                            <w:pPr>
                              <w:spacing w:after="0" w:line="240" w:lineRule="auto"/>
                            </w:pPr>
                          </w:p>
                          <w:p w:rsidR="008F20ED" w:rsidRPr="00FE6F43" w:rsidRDefault="008F20ED" w:rsidP="008F20ED">
                            <w:pPr>
                              <w:spacing w:after="0" w:line="240" w:lineRule="auto"/>
                              <w:rPr>
                                <w:rFonts w:ascii="Calibri" w:hAnsi="Calibri" w:cs="Calibri"/>
                                <w:color w:val="1F4E79" w:themeColor="accent5" w:themeShade="80"/>
                                <w:sz w:val="18"/>
                                <w:szCs w:val="18"/>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C06B55" id="Text Box 9" o:spid="_x0000_s1030" type="#_x0000_t202" style="position:absolute;margin-left:0;margin-top:0;width:453.75pt;height:183.75pt;z-index:251685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" fillcolor="#deeaf6 [664]" strokecolor="#4472c4 [3204]" strokeweight=".5pt">
                <v:textbox>
                  <w:txbxContent>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xml:space="preserve">AND pt4.playlist_timestamp = </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SELECT MAX(playlist_timestamp)</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FROM Playlists_tb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JOIN Users_tb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Playlists_tbl.user_id = Users_tbl.user_id</w:t>
                      </w:r>
                    </w:p>
                    <w:p w:rsidR="008F20ED" w:rsidRPr="00FE6F43" w:rsidRDefault="008F20ED" w:rsidP="002D7A29">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user_name =</w:t>
                      </w:r>
                      <w:r w:rsidR="002D7A29">
                        <w:rPr>
                          <w:rFonts w:ascii="Calibri" w:hAnsi="Calibri" w:cs="Calibri"/>
                          <w:color w:val="1F4E79" w:themeColor="accent5" w:themeShade="80"/>
                          <w:sz w:val="18"/>
                          <w:szCs w:val="18"/>
                        </w:rPr>
                        <w:t xml:space="preserve"> </w:t>
                      </w:r>
                      <w:r w:rsidR="002D7A29">
                        <w:rPr>
                          <w:rFonts w:ascii="Calibri" w:hAnsi="Calibri" w:cs="Calibri"/>
                          <w:color w:val="1F4E79" w:themeColor="accent5" w:themeShade="80"/>
                          <w:sz w:val="18"/>
                          <w:szCs w:val="18"/>
                        </w:rPr>
                        <w:t>{username}</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 AS tracks_in_playlist</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ON Tracks_tbl.track_id = tracks_in_playlist.track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r>
                      <w:r w:rsidRPr="00FE6F43">
                        <w:rPr>
                          <w:rFonts w:ascii="Calibri" w:hAnsi="Calibri" w:cs="Calibri"/>
                          <w:color w:val="1F4E79" w:themeColor="accent5" w:themeShade="80"/>
                          <w:sz w:val="18"/>
                          <w:szCs w:val="18"/>
                        </w:rPr>
                        <w:tab/>
                        <w:t>WHERE mood_id IS NOT NULL</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ab/>
                        <w:t>) AS moods_in_pl2</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ON tt3.mood_id = moods_in_pl2.mood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 xml:space="preserve">    GROUP BY artist_id</w:t>
                      </w:r>
                    </w:p>
                    <w:p w:rsidR="008F20ED" w:rsidRPr="00FE6F43"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w:t>
                      </w:r>
                    </w:p>
                    <w:p w:rsidR="008F20ED" w:rsidRPr="00AA2567" w:rsidRDefault="008F20ED" w:rsidP="008F20ED">
                      <w:pPr>
                        <w:spacing w:after="0" w:line="240" w:lineRule="auto"/>
                        <w:rPr>
                          <w:rFonts w:ascii="Calibri" w:hAnsi="Calibri" w:cs="Calibri"/>
                          <w:color w:val="1F4E79" w:themeColor="accent5" w:themeShade="80"/>
                          <w:sz w:val="18"/>
                          <w:szCs w:val="18"/>
                        </w:rPr>
                      </w:pPr>
                      <w:r w:rsidRPr="00FE6F43">
                        <w:rPr>
                          <w:rFonts w:ascii="Calibri" w:hAnsi="Calibri" w:cs="Calibri"/>
                          <w:color w:val="1F4E79" w:themeColor="accent5" w:themeShade="80"/>
                          <w:sz w:val="18"/>
                          <w:szCs w:val="18"/>
                        </w:rPr>
                        <w:t>LIMIT 1</w:t>
                      </w:r>
                    </w:p>
                    <w:p w:rsidR="008F20ED" w:rsidRPr="00FE6F43" w:rsidRDefault="008F20ED" w:rsidP="008F20ED">
                      <w:pPr>
                        <w:spacing w:after="0" w:line="240" w:lineRule="auto"/>
                        <w:rPr>
                          <w:rFonts w:ascii="Calibri" w:hAnsi="Calibri" w:cs="Calibri"/>
                          <w:color w:val="1F4E79" w:themeColor="accent5" w:themeShade="80"/>
                          <w:sz w:val="18"/>
                          <w:szCs w:val="18"/>
                        </w:rPr>
                      </w:pPr>
                    </w:p>
                    <w:p w:rsidR="008F20ED" w:rsidRDefault="008F20ED" w:rsidP="008F20ED">
                      <w:pPr>
                        <w:spacing w:after="0" w:line="240" w:lineRule="auto"/>
                      </w:pPr>
                    </w:p>
                    <w:p w:rsidR="008F20ED" w:rsidRDefault="008F20ED" w:rsidP="008F20ED">
                      <w:pPr>
                        <w:spacing w:after="0" w:line="240" w:lineRule="auto"/>
                      </w:pPr>
                    </w:p>
                    <w:p w:rsidR="008F20ED" w:rsidRPr="00FE6F43" w:rsidRDefault="008F20ED" w:rsidP="008F20ED">
                      <w:pPr>
                        <w:spacing w:after="0" w:line="240" w:lineRule="auto"/>
                        <w:rPr>
                          <w:rFonts w:ascii="Calibri" w:hAnsi="Calibri" w:cs="Calibri"/>
                          <w:color w:val="1F4E79" w:themeColor="accent5" w:themeShade="80"/>
                          <w:sz w:val="18"/>
                          <w:szCs w:val="18"/>
                        </w:rPr>
                      </w:pPr>
                    </w:p>
                  </w:txbxContent>
                </v:textbox>
                <w10:wrap type="topAndBottom" anchorx="margin"/>
              </v:shape>
            </w:pict>
          </mc:Fallback>
        </mc:AlternateContent>
      </w:r>
      <w:r w:rsidR="00937F7B">
        <w:t xml:space="preserve">This query is particularly complex, because it needs to both extract the mood from a user’s last playlist </w:t>
      </w:r>
      <w:r w:rsidR="00937F7B">
        <w:t>count the amount of matching tracks per artist</w:t>
      </w:r>
      <w:r w:rsidR="00937F7B">
        <w:t>.</w:t>
      </w:r>
      <w:r w:rsidR="00937F7B">
        <w:br/>
        <w:t xml:space="preserve">We chose to use the MAX function instead of </w:t>
      </w:r>
      <w:r w:rsidR="003D50FF">
        <w:t xml:space="preserve">the </w:t>
      </w:r>
      <w:r w:rsidR="00937F7B">
        <w:t>&gt;= ALL syntax in finding the last playlist, since the value is in the table and not constructed from it (as it is the case with COUNT on a column).</w:t>
      </w:r>
      <w:r w:rsidR="00937F7B">
        <w:br/>
        <w:t xml:space="preserve">We also </w:t>
      </w:r>
      <w:r w:rsidR="00DC1127">
        <w:t xml:space="preserve">changed all usages of the </w:t>
      </w:r>
      <w:r w:rsidR="00DC1127">
        <w:rPr>
          <w:i/>
          <w:iCs/>
        </w:rPr>
        <w:t>IN</w:t>
      </w:r>
      <w:r w:rsidR="00DC1127">
        <w:t xml:space="preserve"> function to joins, </w:t>
      </w:r>
      <w:r w:rsidR="00CC2043">
        <w:t>for performance reasons.</w:t>
      </w:r>
      <w:r w:rsidR="00CC2043">
        <w:br/>
      </w:r>
      <w:r w:rsidR="00CC2043">
        <w:t>Lastly, we chose to not flatten subqueries in this query, to leave it readable enough to make sure it works properly. We did not encounter great changes in performance when flattening it.</w:t>
      </w:r>
      <w:r>
        <w:br w:type="page"/>
      </w:r>
    </w:p>
    <w:p w:rsidR="00972F1F" w:rsidRDefault="00165C39" w:rsidP="004A29E6">
      <w:r w:rsidRPr="00D17D8E">
        <w:rPr>
          <w:noProof/>
          <w:u w:val="single"/>
        </w:rPr>
        <w:lastRenderedPageBreak/>
        <mc:AlternateContent>
          <mc:Choice Requires="wps">
            <w:drawing>
              <wp:anchor distT="0" distB="0" distL="114300" distR="114300" simplePos="0" relativeHeight="251669504" behindDoc="0" locked="0" layoutInCell="1" allowOverlap="1" wp14:anchorId="0AB00280" wp14:editId="1D5C9708">
                <wp:simplePos x="0" y="0"/>
                <wp:positionH relativeFrom="margin">
                  <wp:posOffset>0</wp:posOffset>
                </wp:positionH>
                <wp:positionV relativeFrom="paragraph">
                  <wp:posOffset>530225</wp:posOffset>
                </wp:positionV>
                <wp:extent cx="5762625" cy="7335520"/>
                <wp:effectExtent l="0" t="0" r="28575" b="17780"/>
                <wp:wrapTopAndBottom/>
                <wp:docPr id="5" name="Text Box 5"/>
                <wp:cNvGraphicFramePr/>
                <a:graphic xmlns:a="http://schemas.openxmlformats.org/drawingml/2006/main">
                  <a:graphicData uri="http://schemas.microsoft.com/office/word/2010/wordprocessingShape">
                    <wps:wsp>
                      <wps:cNvSpPr txBox="1"/>
                      <wps:spPr>
                        <a:xfrm>
                          <a:off x="0" y="0"/>
                          <a:ext cx="5762625" cy="7335520"/>
                        </a:xfrm>
                        <a:prstGeom prst="rect">
                          <a:avLst/>
                        </a:prstGeom>
                        <a:solidFill>
                          <a:schemeClr val="accent5">
                            <a:lumMod val="20000"/>
                            <a:lumOff val="80000"/>
                          </a:schemeClr>
                        </a:solidFill>
                        <a:ln w="6350">
                          <a:solidFill>
                            <a:schemeClr val="accent1"/>
                          </a:solidFill>
                        </a:ln>
                      </wps:spPr>
                      <wps:txbx>
                        <w:txbxContent>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SELECT tt.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tt.track_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tt.album_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rtist_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FROM Tracks_tbl AS t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JOIN Artists_tbl AS ar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ON tt.artist_id = art.art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EFT 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track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SELECT 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FROM PlaylistToTracks_tbl AS pt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 Playlists_tbl AS p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ON ptt.playlist_id = pt.playl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 Users_tbl AS u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ON pt.user_id = ut.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user_nam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pt.playlist_timestamp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playlist_timestamp)</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FROM Playlist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JOIN User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laylists_tbl.user_id = Users_tbl.user_id</w:t>
                            </w:r>
                          </w:p>
                          <w:p w:rsidR="00CC2043" w:rsidRPr="00CC2043" w:rsidRDefault="00CC2043" w:rsidP="00543BE8">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HERE user_name =</w:t>
                            </w:r>
                            <w:r w:rsidR="00543BE8">
                              <w:rPr>
                                <w:rFonts w:ascii="Calibri" w:hAnsi="Calibri" w:cs="Calibri"/>
                                <w:color w:val="1F4E79" w:themeColor="accent5" w:themeShade="80"/>
                                <w:sz w:val="18"/>
                                <w:szCs w:val="18"/>
                              </w:rPr>
                              <w:t xml:space="preserve"> </w:t>
                            </w:r>
                            <w:r w:rsidR="00543BE8">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AS last_playlist_tracks</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ON tt.track_id = last_playlist_tracks.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mood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SELECT DISTINCT mood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FROM Track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ptt2.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FROM PlaylistToTracks_tbl AS pt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JOIN Playlists_tbl AS p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t2.playlist_id = pt2.playl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JOIN Users_tbl AS u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2.user_id = ut2.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HERE user_name =</w:t>
                            </w:r>
                            <w:r w:rsidR="00091BA1">
                              <w:rPr>
                                <w:rFonts w:ascii="Calibri" w:hAnsi="Calibri" w:cs="Calibri"/>
                                <w:color w:val="1F4E79" w:themeColor="accent5" w:themeShade="80"/>
                                <w:sz w:val="18"/>
                                <w:szCs w:val="18"/>
                              </w:rPr>
                              <w:t xml:space="preserve">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AND pt2.playlist_timestamp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playlist_timestamp)</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FROM Playlist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JOIN User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laylists_tbl.user_id = Users_tbl.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user_nam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AS tracks_in_playlist</w:t>
                            </w:r>
                          </w:p>
                          <w:p w:rsidR="00CC2043" w:rsidRPr="00CC2043" w:rsidRDefault="00CC2043" w:rsidP="00CC2043">
                            <w:pPr>
                              <w:spacing w:after="0" w:line="240" w:lineRule="auto"/>
                              <w:ind w:firstLine="720"/>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ON Tracks_tbl.track_id = tracks_in_playlist.track_id</w:t>
                            </w:r>
                          </w:p>
                          <w:p w:rsidR="004A29E6" w:rsidRPr="00AA2567"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HERE mood_id IS NOT NULL</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B00280" id="Text Box 5" o:spid="_x0000_s1031" type="#_x0000_t202" style="position:absolute;margin-left:0;margin-top:41.75pt;width:453.75pt;height:577.6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" fillcolor="#deeaf6 [664]" strokecolor="#4472c4 [3204]" strokeweight=".5pt">
                <v:textbox>
                  <w:txbxContent>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SELECT tt.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tt.track_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tt.album_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rtist_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FROM Tracks_tbl AS t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JOIN Artists_tbl AS ar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ON tt.artist_id = art.art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EFT 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track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SELECT 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FROM PlaylistToTracks_tbl AS pt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 Playlists_tbl AS p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ON ptt.playlist_id = pt.playl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 Users_tbl AS u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ON pt.user_id = ut.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user_nam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xml:space="preserve">AND pt.playlist_timestamp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playlist_timestamp)</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FROM Playlist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JOIN User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laylists_tbl.user_id = Users_tbl.user_id</w:t>
                      </w:r>
                    </w:p>
                    <w:p w:rsidR="00CC2043" w:rsidRPr="00CC2043" w:rsidRDefault="00CC2043" w:rsidP="00543BE8">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HERE user_name =</w:t>
                      </w:r>
                      <w:r w:rsidR="00543BE8">
                        <w:rPr>
                          <w:rFonts w:ascii="Calibri" w:hAnsi="Calibri" w:cs="Calibri"/>
                          <w:color w:val="1F4E79" w:themeColor="accent5" w:themeShade="80"/>
                          <w:sz w:val="18"/>
                          <w:szCs w:val="18"/>
                        </w:rPr>
                        <w:t xml:space="preserve"> </w:t>
                      </w:r>
                      <w:r w:rsidR="00543BE8">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AS last_playlist_tracks</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ON tt.track_id = last_playlist_tracks.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JOIN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moods in last playlis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SELECT DISTINCT mood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FROM Track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JOIN</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ptt2.track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FROM PlaylistToTracks_tbl AS pt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JOIN Playlists_tbl AS p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t2.playlist_id = pt2.playlist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JOIN Users_tbl AS ut2</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t2.user_id = ut2.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HERE user_name =</w:t>
                      </w:r>
                      <w:r w:rsidR="00091BA1">
                        <w:rPr>
                          <w:rFonts w:ascii="Calibri" w:hAnsi="Calibri" w:cs="Calibri"/>
                          <w:color w:val="1F4E79" w:themeColor="accent5" w:themeShade="80"/>
                          <w:sz w:val="18"/>
                          <w:szCs w:val="18"/>
                        </w:rPr>
                        <w:t xml:space="preserve">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AND pt2.playlist_timestamp =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SELECT MAX(playlist_timestamp)</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FROM Playlist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JOIN Users_tbl</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ON Playlists_tbl.user_id = Users_tbl.user_id</w:t>
                      </w:r>
                    </w:p>
                    <w:p w:rsidR="00CC2043" w:rsidRPr="00CC2043" w:rsidRDefault="00CC2043" w:rsidP="00091BA1">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 xml:space="preserve">WHERE user_name = </w:t>
                      </w:r>
                      <w:r w:rsidR="00091BA1">
                        <w:rPr>
                          <w:rFonts w:ascii="Calibri" w:hAnsi="Calibri" w:cs="Calibri"/>
                          <w:color w:val="1F4E79" w:themeColor="accent5" w:themeShade="80"/>
                          <w:sz w:val="18"/>
                          <w:szCs w:val="18"/>
                        </w:rPr>
                        <w:t>{username}</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r>
                      <w:r w:rsidRPr="00CC2043">
                        <w:rPr>
                          <w:rFonts w:ascii="Calibri" w:hAnsi="Calibri" w:cs="Calibri"/>
                          <w:color w:val="1F4E79" w:themeColor="accent5" w:themeShade="80"/>
                          <w:sz w:val="18"/>
                          <w:szCs w:val="18"/>
                        </w:rPr>
                        <w:tab/>
                        <w:t>)</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 AS tracks_in_playlist</w:t>
                      </w:r>
                    </w:p>
                    <w:p w:rsidR="00CC2043" w:rsidRPr="00CC2043" w:rsidRDefault="00CC2043" w:rsidP="00CC2043">
                      <w:pPr>
                        <w:spacing w:after="0" w:line="240" w:lineRule="auto"/>
                        <w:ind w:firstLine="720"/>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ON Tracks_tbl.track_id = tracks_in_playlist.track_id</w:t>
                      </w:r>
                    </w:p>
                    <w:p w:rsidR="004A29E6" w:rsidRPr="00AA2567"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ab/>
                        <w:t>WHERE mood_id IS NOT NULL</w:t>
                      </w:r>
                    </w:p>
                  </w:txbxContent>
                </v:textbox>
                <w10:wrap type="topAndBottom" anchorx="margin"/>
              </v:shape>
            </w:pict>
          </mc:Fallback>
        </mc:AlternateContent>
      </w:r>
      <w:r w:rsidR="004A29E6" w:rsidRPr="004A29E6">
        <w:rPr>
          <w:u w:val="single"/>
        </w:rPr>
        <w:t>More songs for your last playlist</w:t>
      </w:r>
      <w:r w:rsidR="004A29E6">
        <w:t>:</w:t>
      </w:r>
      <w:r w:rsidR="004A29E6">
        <w:br/>
        <w:t>This query returns up to 20 tracks that match a user’s last playlist mood (but didn’t appear in that playlist).</w:t>
      </w:r>
    </w:p>
    <w:p w:rsidR="00A40096" w:rsidRDefault="00CC2043" w:rsidP="008F20ED">
      <w:r w:rsidRPr="00D17D8E">
        <w:rPr>
          <w:noProof/>
          <w:u w:val="single"/>
        </w:rPr>
        <w:lastRenderedPageBreak/>
        <mc:AlternateContent>
          <mc:Choice Requires="wps">
            <w:drawing>
              <wp:anchor distT="0" distB="0" distL="114300" distR="114300" simplePos="0" relativeHeight="251681792" behindDoc="0" locked="0" layoutInCell="1" allowOverlap="1" wp14:anchorId="042A9A58" wp14:editId="716FDA64">
                <wp:simplePos x="0" y="0"/>
                <wp:positionH relativeFrom="margin">
                  <wp:align>left</wp:align>
                </wp:positionH>
                <wp:positionV relativeFrom="paragraph">
                  <wp:posOffset>0</wp:posOffset>
                </wp:positionV>
                <wp:extent cx="5762625" cy="733425"/>
                <wp:effectExtent l="0" t="0" r="28575" b="28575"/>
                <wp:wrapTopAndBottom/>
                <wp:docPr id="11" name="Text Box 11"/>
                <wp:cNvGraphicFramePr/>
                <a:graphic xmlns:a="http://schemas.openxmlformats.org/drawingml/2006/main">
                  <a:graphicData uri="http://schemas.microsoft.com/office/word/2010/wordprocessingShape">
                    <wps:wsp>
                      <wps:cNvSpPr txBox="1"/>
                      <wps:spPr>
                        <a:xfrm>
                          <a:off x="0" y="0"/>
                          <a:ext cx="5762625" cy="733425"/>
                        </a:xfrm>
                        <a:prstGeom prst="rect">
                          <a:avLst/>
                        </a:prstGeom>
                        <a:solidFill>
                          <a:schemeClr val="accent5">
                            <a:lumMod val="20000"/>
                            <a:lumOff val="80000"/>
                          </a:schemeClr>
                        </a:solidFill>
                        <a:ln w="6350">
                          <a:solidFill>
                            <a:schemeClr val="accent1"/>
                          </a:solidFill>
                        </a:ln>
                      </wps:spPr>
                      <wps:txbx>
                        <w:txbxContent>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moods_in_playlist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ON tt.mood_id = moods_in_playlist.mood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HERE last_playlist_tracks.track_id IS NULL</w:t>
                            </w:r>
                          </w:p>
                          <w:p w:rsidR="00CC2043" w:rsidRPr="00AA2567"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2A9A58" id="Text Box 11" o:spid="_x0000_s1032" type="#_x0000_t202" style="position:absolute;margin-left:0;margin-top:0;width:453.75pt;height:57.75pt;z-index:2516817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" fillcolor="#deeaf6 [664]" strokecolor="#4472c4 [3204]" strokeweight=".5pt">
                <v:textbox>
                  <w:txbxContent>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 xml:space="preserve">) AS moods_in_playlist </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ON tt.mood_id = moods_in_playlist.mood_id</w:t>
                      </w:r>
                    </w:p>
                    <w:p w:rsidR="00CC2043" w:rsidRPr="00CC2043"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WHERE last_playlist_tracks.track_id IS NULL</w:t>
                      </w:r>
                    </w:p>
                    <w:p w:rsidR="00CC2043" w:rsidRPr="00AA2567" w:rsidRDefault="00CC2043" w:rsidP="00CC2043">
                      <w:pPr>
                        <w:spacing w:after="0" w:line="240" w:lineRule="auto"/>
                        <w:rPr>
                          <w:rFonts w:ascii="Calibri" w:hAnsi="Calibri" w:cs="Calibri"/>
                          <w:color w:val="1F4E79" w:themeColor="accent5" w:themeShade="80"/>
                          <w:sz w:val="18"/>
                          <w:szCs w:val="18"/>
                        </w:rPr>
                      </w:pPr>
                      <w:r w:rsidRPr="00CC2043">
                        <w:rPr>
                          <w:rFonts w:ascii="Calibri" w:hAnsi="Calibri" w:cs="Calibri"/>
                          <w:color w:val="1F4E79" w:themeColor="accent5" w:themeShade="80"/>
                          <w:sz w:val="18"/>
                          <w:szCs w:val="18"/>
                        </w:rPr>
                        <w:t>LIMIT 20</w:t>
                      </w:r>
                    </w:p>
                  </w:txbxContent>
                </v:textbox>
                <w10:wrap type="topAndBottom" anchorx="margin"/>
              </v:shape>
            </w:pict>
          </mc:Fallback>
        </mc:AlternateContent>
      </w:r>
      <w:r>
        <w:t>Similar to the recommended artist query</w:t>
      </w:r>
      <w:r w:rsidR="00A40096">
        <w:t xml:space="preserve">, </w:t>
      </w:r>
      <w:r>
        <w:t xml:space="preserve">this query is quite complex </w:t>
      </w:r>
      <w:r w:rsidR="00A40096">
        <w:t>because it needs to both extract the mood from a user’s last playlist and make sure the tracks it returns are not in that list.</w:t>
      </w:r>
      <w:r>
        <w:br/>
        <w:t xml:space="preserve">We used similar choices in this query regarding the use of </w:t>
      </w:r>
      <w:r w:rsidRPr="00CC2043">
        <w:rPr>
          <w:i/>
          <w:iCs/>
        </w:rPr>
        <w:t>MAX</w:t>
      </w:r>
      <w:r>
        <w:t xml:space="preserve"> function and refraining from the use of the </w:t>
      </w:r>
      <w:r>
        <w:rPr>
          <w:i/>
          <w:iCs/>
        </w:rPr>
        <w:t>IN</w:t>
      </w:r>
      <w:r>
        <w:t xml:space="preserve"> function.</w:t>
      </w:r>
      <w:r w:rsidR="00A40096">
        <w:br/>
        <w:t xml:space="preserve">We also chose to use an outer join and get the values not in the adjoined table, instead of using </w:t>
      </w:r>
      <w:r w:rsidR="00A40096" w:rsidRPr="00CC2043">
        <w:rPr>
          <w:i/>
          <w:iCs/>
        </w:rPr>
        <w:t>NOT IN</w:t>
      </w:r>
      <w:r w:rsidR="00A40096">
        <w:t xml:space="preserve">, </w:t>
      </w:r>
      <w:r>
        <w:t>in order to boost performance.</w:t>
      </w:r>
      <w:r>
        <w:br/>
      </w:r>
      <w:r w:rsidR="00A40096">
        <w:t xml:space="preserve">Lastly, we </w:t>
      </w:r>
      <w:r>
        <w:t xml:space="preserve">again </w:t>
      </w:r>
      <w:r w:rsidR="00A40096">
        <w:t>chose to not flatten subqueries in this query, to leave it readable enough to make sure it works properly. We did not encounter great changes in performance when flattening it.</w:t>
      </w:r>
    </w:p>
    <w:p w:rsidR="008518BC" w:rsidRDefault="008518BC">
      <w:pPr>
        <w:rPr>
          <w:rFonts w:asciiTheme="majorHAnsi" w:hAnsiTheme="majorHAnsi" w:cstheme="majorBidi"/>
          <w:b/>
          <w:bCs/>
          <w:color w:val="000000" w:themeColor="text1"/>
        </w:rPr>
      </w:pPr>
      <w:r>
        <w:br w:type="page"/>
      </w:r>
    </w:p>
    <w:p w:rsidR="00A40096" w:rsidRDefault="00A40096" w:rsidP="00A40096">
      <w:pPr>
        <w:pStyle w:val="Heading3"/>
        <w:rPr>
          <w:rFonts w:eastAsiaTheme="minorEastAsia"/>
        </w:rPr>
      </w:pPr>
      <w:r>
        <w:rPr>
          <w:rFonts w:eastAsiaTheme="minorEastAsia"/>
        </w:rPr>
        <w:lastRenderedPageBreak/>
        <w:t>Global recommendations</w:t>
      </w:r>
    </w:p>
    <w:p w:rsidR="00A40096" w:rsidRDefault="00A40096" w:rsidP="00A40096">
      <w:r>
        <w:t>Our app also gives some recommendations based on the entire playlist history of its users.</w:t>
      </w:r>
    </w:p>
    <w:p w:rsidR="00796785" w:rsidRDefault="00796785" w:rsidP="003A6ADA">
      <w:r>
        <w:rPr>
          <w:noProof/>
        </w:rPr>
        <mc:AlternateContent>
          <mc:Choice Requires="wps">
            <w:drawing>
              <wp:anchor distT="0" distB="0" distL="114300" distR="114300" simplePos="0" relativeHeight="251671552" behindDoc="0" locked="0" layoutInCell="1" allowOverlap="1" wp14:anchorId="4E2F9DAD" wp14:editId="13C0DBD4">
                <wp:simplePos x="0" y="0"/>
                <wp:positionH relativeFrom="margin">
                  <wp:align>left</wp:align>
                </wp:positionH>
                <wp:positionV relativeFrom="paragraph">
                  <wp:posOffset>429895</wp:posOffset>
                </wp:positionV>
                <wp:extent cx="5448300" cy="2381250"/>
                <wp:effectExtent l="0" t="0" r="19050" b="19050"/>
                <wp:wrapTopAndBottom/>
                <wp:docPr id="6" name="Text Box 6"/>
                <wp:cNvGraphicFramePr/>
                <a:graphic xmlns:a="http://schemas.openxmlformats.org/drawingml/2006/main">
                  <a:graphicData uri="http://schemas.microsoft.com/office/word/2010/wordprocessingShape">
                    <wps:wsp>
                      <wps:cNvSpPr txBox="1"/>
                      <wps:spPr>
                        <a:xfrm>
                          <a:off x="0" y="0"/>
                          <a:ext cx="5448300" cy="2381250"/>
                        </a:xfrm>
                        <a:prstGeom prst="rect">
                          <a:avLst/>
                        </a:prstGeom>
                        <a:solidFill>
                          <a:schemeClr val="accent5">
                            <a:lumMod val="20000"/>
                            <a:lumOff val="80000"/>
                          </a:schemeClr>
                        </a:solidFill>
                        <a:ln w="6350">
                          <a:solidFill>
                            <a:schemeClr val="accent1"/>
                          </a:solidFill>
                        </a:ln>
                      </wps:spPr>
                      <wps:txbx>
                        <w:txbxContent>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artist_nam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Artists_tb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Tracks_tbl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Artists_tbl.track_id = Tracks_tbl.track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PlaylistToTracks_tbl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racks_tbl.track_id = PlaylistToTracks_tbl.track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GROUP BY artist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artist_id)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artist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Tracks_tbl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PlaylistToTracks_tbl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Tracks_tbl.track_id = PlaylistToTracks_tbl.track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GROUP BY artist_id</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E2F9DAD" id="Text Box 6" o:spid="_x0000_s1031" type="#_x0000_t202" style="position:absolute;margin-left:0;margin-top:33.85pt;width:429pt;height:187.5pt;z-index:2516715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" fillcolor="#deeaf6 [664]" strokecolor="#4472c4 [3204]" strokeweight=".5pt">
                <v:textbox>
                  <w:txbxContent>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_tbl</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Artist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 &gt;= ALL</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artist_id</w:t>
                      </w:r>
                      <w:proofErr w:type="spellEnd"/>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PlaylistToTracks_tbl</w:t>
                      </w:r>
                      <w:proofErr w:type="spellEnd"/>
                      <w:r w:rsidRPr="00AA2567">
                        <w:rPr>
                          <w:rFonts w:ascii="Calibri" w:hAnsi="Calibri" w:cs="Calibri"/>
                          <w:color w:val="1F4E79" w:themeColor="accent5" w:themeShade="80"/>
                          <w:sz w:val="18"/>
                          <w:szCs w:val="18"/>
                        </w:rPr>
                        <w:t xml:space="preserve"> </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artist_id</w:t>
                      </w:r>
                      <w:proofErr w:type="spellEnd"/>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796785" w:rsidRPr="00AA2567" w:rsidRDefault="00796785" w:rsidP="00796785">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Pr="00796785">
        <w:rPr>
          <w:u w:val="single"/>
        </w:rPr>
        <w:t>Top artist</w:t>
      </w:r>
      <w:r>
        <w:t>:</w:t>
      </w:r>
      <w:r>
        <w:br/>
        <w:t xml:space="preserve">This query returns </w:t>
      </w:r>
      <w:r w:rsidR="003A6ADA">
        <w:t>an</w:t>
      </w:r>
      <w:r>
        <w:t xml:space="preserve"> artist that has the most tracks in user searches.</w:t>
      </w:r>
    </w:p>
    <w:p w:rsidR="002103A0" w:rsidRDefault="002103A0"/>
    <w:p w:rsidR="003A6ADA" w:rsidRDefault="008518BC" w:rsidP="002103A0">
      <w:r>
        <w:rPr>
          <w:noProof/>
        </w:rPr>
        <mc:AlternateContent>
          <mc:Choice Requires="wps">
            <w:drawing>
              <wp:anchor distT="0" distB="0" distL="114300" distR="114300" simplePos="0" relativeHeight="251673600" behindDoc="0" locked="0" layoutInCell="1" allowOverlap="1" wp14:anchorId="7FCE8E30" wp14:editId="3231D37B">
                <wp:simplePos x="0" y="0"/>
                <wp:positionH relativeFrom="margin">
                  <wp:posOffset>0</wp:posOffset>
                </wp:positionH>
                <wp:positionV relativeFrom="paragraph">
                  <wp:posOffset>438150</wp:posOffset>
                </wp:positionV>
                <wp:extent cx="5448300" cy="2466975"/>
                <wp:effectExtent l="0" t="0" r="19050" b="28575"/>
                <wp:wrapTopAndBottom/>
                <wp:docPr id="7" name="Text Box 7"/>
                <wp:cNvGraphicFramePr/>
                <a:graphic xmlns:a="http://schemas.openxmlformats.org/drawingml/2006/main">
                  <a:graphicData uri="http://schemas.microsoft.com/office/word/2010/wordprocessingShape">
                    <wps:wsp>
                      <wps:cNvSpPr txBox="1"/>
                      <wps:spPr>
                        <a:xfrm>
                          <a:off x="0" y="0"/>
                          <a:ext cx="5448300" cy="2466975"/>
                        </a:xfrm>
                        <a:prstGeom prst="rect">
                          <a:avLst/>
                        </a:prstGeom>
                        <a:solidFill>
                          <a:schemeClr val="accent5">
                            <a:lumMod val="20000"/>
                            <a:lumOff val="80000"/>
                          </a:schemeClr>
                        </a:solidFill>
                        <a:ln w="6350">
                          <a:solidFill>
                            <a:schemeClr val="accent1"/>
                          </a:solidFill>
                        </a:ln>
                      </wps:spPr>
                      <wps:txb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Tracks_tbl.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track_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album_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artist_nam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Tracks_tb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Artists_tb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Tracks_tbl.artist_id = Artists_tbl.artist_id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PlaylistToTracks_tb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Tracks_tbl.track_id = PlaylistToTracks_tbl.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GROUP BY 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PlaylistToTracks_tbl.track_id)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PlaylistToTracks_tbl.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PlaylistToTracks_tb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GROUP BY 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CE8E30" id="Text Box 7" o:spid="_x0000_s1032" type="#_x0000_t202" style="position:absolute;margin-left:0;margin-top:34.5pt;width:429pt;height:194.25pt;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" fillcolor="#deeaf6 [664]" strokecolor="#4472c4 [3204]" strokeweight=".5pt">
                <v:textbo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track_name</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album_name</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Artist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artist</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Artists_tbl.artist_id</w:t>
                      </w:r>
                      <w:proofErr w:type="spellEnd"/>
                      <w:r w:rsidRPr="00AA2567">
                        <w:rPr>
                          <w:rFonts w:ascii="Calibri" w:hAnsi="Calibri" w:cs="Calibri"/>
                          <w:color w:val="1F4E79" w:themeColor="accent5" w:themeShade="80"/>
                          <w:sz w:val="18"/>
                          <w:szCs w:val="18"/>
                        </w:rPr>
                        <w:t xml:space="preserve">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PlaylistToTracks_tbl.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HAVING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 &gt;= ALL</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COUNT(</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track</w:t>
                      </w:r>
                      <w:proofErr w:type="gramEnd"/>
                      <w:r w:rsidRPr="00AA2567">
                        <w:rPr>
                          <w:rFonts w:ascii="Calibri" w:hAnsi="Calibri" w:cs="Calibri"/>
                          <w:color w:val="1F4E79" w:themeColor="accent5" w:themeShade="80"/>
                          <w:sz w:val="18"/>
                          <w:szCs w:val="18"/>
                        </w:rPr>
                        <w:t>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ToTracks_tbl</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GROUP BY </w:t>
                      </w:r>
                      <w:proofErr w:type="spellStart"/>
                      <w:r w:rsidRPr="00AA2567">
                        <w:rPr>
                          <w:rFonts w:ascii="Calibri" w:hAnsi="Calibri" w:cs="Calibri"/>
                          <w:color w:val="1F4E79" w:themeColor="accent5" w:themeShade="80"/>
                          <w:sz w:val="18"/>
                          <w:szCs w:val="18"/>
                        </w:rPr>
                        <w:t>track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1</w:t>
                      </w:r>
                    </w:p>
                  </w:txbxContent>
                </v:textbox>
                <w10:wrap type="topAndBottom" anchorx="margin"/>
              </v:shape>
            </w:pict>
          </mc:Fallback>
        </mc:AlternateContent>
      </w:r>
      <w:r w:rsidR="00796785" w:rsidRPr="003A6ADA">
        <w:rPr>
          <w:u w:val="single"/>
        </w:rPr>
        <w:t>Top track</w:t>
      </w:r>
      <w:r w:rsidR="00796785">
        <w:t>:</w:t>
      </w:r>
      <w:r w:rsidR="00796785">
        <w:br/>
        <w:t xml:space="preserve">This query </w:t>
      </w:r>
      <w:r w:rsidR="003A6ADA">
        <w:t xml:space="preserve">returns a track that appears the most times in user’s </w:t>
      </w:r>
      <w:r w:rsidR="002103A0">
        <w:t>playlists</w:t>
      </w:r>
      <w:r w:rsidR="003A6ADA">
        <w:t>.</w:t>
      </w:r>
    </w:p>
    <w:p w:rsidR="00432C4D" w:rsidRDefault="00432C4D" w:rsidP="00432C4D">
      <w:pPr>
        <w:pStyle w:val="Heading3"/>
        <w:numPr>
          <w:ilvl w:val="0"/>
          <w:numId w:val="0"/>
        </w:numPr>
      </w:pPr>
    </w:p>
    <w:p w:rsidR="003A6ADA" w:rsidRDefault="003A6ADA" w:rsidP="003A6ADA">
      <w:pPr>
        <w:pStyle w:val="Heading3"/>
      </w:pPr>
      <w:r>
        <w:t>Misc</w:t>
      </w:r>
    </w:p>
    <w:p w:rsidR="003A6ADA" w:rsidRDefault="003A6ADA" w:rsidP="003A6ADA">
      <w:r w:rsidRPr="00C17F7C">
        <w:rPr>
          <w:noProof/>
          <w:u w:val="single"/>
        </w:rPr>
        <mc:AlternateContent>
          <mc:Choice Requires="wps">
            <w:drawing>
              <wp:anchor distT="0" distB="0" distL="114300" distR="114300" simplePos="0" relativeHeight="251675648" behindDoc="0" locked="0" layoutInCell="1" allowOverlap="1" wp14:anchorId="0EB08DE6" wp14:editId="264059FE">
                <wp:simplePos x="0" y="0"/>
                <wp:positionH relativeFrom="margin">
                  <wp:align>left</wp:align>
                </wp:positionH>
                <wp:positionV relativeFrom="paragraph">
                  <wp:posOffset>369570</wp:posOffset>
                </wp:positionV>
                <wp:extent cx="5448300" cy="2038350"/>
                <wp:effectExtent l="0" t="0" r="19050" b="19050"/>
                <wp:wrapTopAndBottom/>
                <wp:docPr id="8" name="Text Box 8"/>
                <wp:cNvGraphicFramePr/>
                <a:graphic xmlns:a="http://schemas.openxmlformats.org/drawingml/2006/main">
                  <a:graphicData uri="http://schemas.microsoft.com/office/word/2010/wordprocessingShape">
                    <wps:wsp>
                      <wps:cNvSpPr txBox="1"/>
                      <wps:spPr>
                        <a:xfrm>
                          <a:off x="0" y="0"/>
                          <a:ext cx="5448300" cy="2038350"/>
                        </a:xfrm>
                        <a:prstGeom prst="rect">
                          <a:avLst/>
                        </a:prstGeom>
                        <a:solidFill>
                          <a:schemeClr val="accent5">
                            <a:lumMod val="20000"/>
                            <a:lumOff val="80000"/>
                          </a:schemeClr>
                        </a:solidFill>
                        <a:ln w="6350">
                          <a:solidFill>
                            <a:schemeClr val="accent1"/>
                          </a:solidFill>
                        </a:ln>
                      </wps:spPr>
                      <wps:txb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INSERT INTO PlaylistToTracks_tbl(playlist_id, 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playlist_id, {track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Playlists_tbl AS p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JOIN Users_tbl AS u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ON pt.user_id = ut.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user_nam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playlist_timestamp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playlist_timestamp)</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FROM Playlists_tbl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JOIN Users_tbl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WHERE user_nam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B08DE6" id="Text Box 8" o:spid="_x0000_s1033" type="#_x0000_t202" style="position:absolute;margin-left:0;margin-top:29.1pt;width:429pt;height:160.5pt;z-index:25167564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" fillcolor="#deeaf6 [664]" strokecolor="#4472c4 [3204]" strokeweight=".5pt">
                <v:textbox>
                  <w:txbxContent>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INSERT INTO </w:t>
                      </w:r>
                      <w:proofErr w:type="spellStart"/>
                      <w:r w:rsidRPr="00AA2567">
                        <w:rPr>
                          <w:rFonts w:ascii="Calibri" w:hAnsi="Calibri" w:cs="Calibri"/>
                          <w:color w:val="1F4E79" w:themeColor="accent5" w:themeShade="80"/>
                          <w:sz w:val="18"/>
                          <w:szCs w:val="18"/>
                        </w:rPr>
                        <w:t>PlaylistToTracks_</w:t>
                      </w:r>
                      <w:proofErr w:type="gramStart"/>
                      <w:r w:rsidRPr="00AA2567">
                        <w:rPr>
                          <w:rFonts w:ascii="Calibri" w:hAnsi="Calibri" w:cs="Calibri"/>
                          <w:color w:val="1F4E79" w:themeColor="accent5" w:themeShade="80"/>
                          <w:sz w:val="18"/>
                          <w:szCs w:val="18"/>
                        </w:rPr>
                        <w:t>tbl</w:t>
                      </w:r>
                      <w:proofErr w:type="spellEnd"/>
                      <w:r w:rsidRPr="00AA2567">
                        <w:rPr>
                          <w:rFonts w:ascii="Calibri" w:hAnsi="Calibri" w:cs="Calibri"/>
                          <w:color w:val="1F4E79" w:themeColor="accent5" w:themeShade="80"/>
                          <w:sz w:val="18"/>
                          <w:szCs w:val="18"/>
                        </w:rPr>
                        <w:t>(</w:t>
                      </w:r>
                      <w:proofErr w:type="spellStart"/>
                      <w:proofErr w:type="gramEnd"/>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xml:space="preserve">,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SELECT </w:t>
                      </w:r>
                      <w:proofErr w:type="spellStart"/>
                      <w:r w:rsidRPr="00AA2567">
                        <w:rPr>
                          <w:rFonts w:ascii="Calibri" w:hAnsi="Calibri" w:cs="Calibri"/>
                          <w:color w:val="1F4E79" w:themeColor="accent5" w:themeShade="80"/>
                          <w:sz w:val="18"/>
                          <w:szCs w:val="18"/>
                        </w:rPr>
                        <w:t>playlist_id</w:t>
                      </w:r>
                      <w:proofErr w:type="spellEnd"/>
                      <w:r w:rsidRPr="00AA2567">
                        <w:rPr>
                          <w:rFonts w:ascii="Calibri" w:hAnsi="Calibri" w:cs="Calibri"/>
                          <w:color w:val="1F4E79" w:themeColor="accent5" w:themeShade="80"/>
                          <w:sz w:val="18"/>
                          <w:szCs w:val="18"/>
                        </w:rPr>
                        <w:t>, {</w:t>
                      </w:r>
                      <w:proofErr w:type="spellStart"/>
                      <w:r w:rsidRPr="00AA2567">
                        <w:rPr>
                          <w:rFonts w:ascii="Calibri" w:hAnsi="Calibri" w:cs="Calibri"/>
                          <w:color w:val="1F4E79" w:themeColor="accent5" w:themeShade="80"/>
                          <w:sz w:val="18"/>
                          <w:szCs w:val="18"/>
                        </w:rPr>
                        <w:t>track_id</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p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w:t>
                      </w:r>
                      <w:proofErr w:type="spellStart"/>
                      <w:r w:rsidRPr="00AA2567">
                        <w:rPr>
                          <w:rFonts w:ascii="Calibri" w:hAnsi="Calibri" w:cs="Calibri"/>
                          <w:color w:val="1F4E79" w:themeColor="accent5" w:themeShade="80"/>
                          <w:sz w:val="18"/>
                          <w:szCs w:val="18"/>
                        </w:rPr>
                        <w:t>ut</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ON </w:t>
                      </w:r>
                      <w:proofErr w:type="spellStart"/>
                      <w:r w:rsidRPr="00AA2567">
                        <w:rPr>
                          <w:rFonts w:ascii="Calibri" w:hAnsi="Calibri" w:cs="Calibri"/>
                          <w:color w:val="1F4E79" w:themeColor="accent5" w:themeShade="80"/>
                          <w:sz w:val="18"/>
                          <w:szCs w:val="18"/>
                        </w:rPr>
                        <w:t>pt.user_id</w:t>
                      </w:r>
                      <w:proofErr w:type="spellEnd"/>
                      <w:r w:rsidRPr="00AA2567">
                        <w:rPr>
                          <w:rFonts w:ascii="Calibri" w:hAnsi="Calibri" w:cs="Calibri"/>
                          <w:color w:val="1F4E79" w:themeColor="accent5" w:themeShade="80"/>
                          <w:sz w:val="18"/>
                          <w:szCs w:val="18"/>
                        </w:rPr>
                        <w:t xml:space="preserve"> = </w:t>
                      </w:r>
                      <w:proofErr w:type="spellStart"/>
                      <w:r w:rsidRPr="00AA2567">
                        <w:rPr>
                          <w:rFonts w:ascii="Calibri" w:hAnsi="Calibri" w:cs="Calibri"/>
                          <w:color w:val="1F4E79" w:themeColor="accent5" w:themeShade="80"/>
                          <w:sz w:val="18"/>
                          <w:szCs w:val="18"/>
                        </w:rPr>
                        <w:t>ut.user_id</w:t>
                      </w:r>
                      <w:proofErr w:type="spellEnd"/>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AND </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 xml:space="preserve"> = </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SELECT MAX(</w:t>
                      </w:r>
                      <w:proofErr w:type="spellStart"/>
                      <w:r w:rsidRPr="00AA2567">
                        <w:rPr>
                          <w:rFonts w:ascii="Calibri" w:hAnsi="Calibri" w:cs="Calibri"/>
                          <w:color w:val="1F4E79" w:themeColor="accent5" w:themeShade="80"/>
                          <w:sz w:val="18"/>
                          <w:szCs w:val="18"/>
                        </w:rPr>
                        <w:t>playlist_timestamp</w:t>
                      </w:r>
                      <w:proofErr w:type="spellEnd"/>
                      <w:r w:rsidRPr="00AA2567">
                        <w:rPr>
                          <w:rFonts w:ascii="Calibri" w:hAnsi="Calibri" w:cs="Calibri"/>
                          <w:color w:val="1F4E79" w:themeColor="accent5" w:themeShade="80"/>
                          <w:sz w:val="18"/>
                          <w:szCs w:val="18"/>
                        </w:rPr>
                        <w:t>)</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FROM </w:t>
                      </w:r>
                      <w:proofErr w:type="spellStart"/>
                      <w:r w:rsidRPr="00AA2567">
                        <w:rPr>
                          <w:rFonts w:ascii="Calibri" w:hAnsi="Calibri" w:cs="Calibri"/>
                          <w:color w:val="1F4E79" w:themeColor="accent5" w:themeShade="80"/>
                          <w:sz w:val="18"/>
                          <w:szCs w:val="18"/>
                        </w:rPr>
                        <w:t>Playlists_tbl</w:t>
                      </w:r>
                      <w:proofErr w:type="spellEnd"/>
                      <w:r w:rsidRPr="00AA2567">
                        <w:rPr>
                          <w:rFonts w:ascii="Calibri" w:hAnsi="Calibri" w:cs="Calibri"/>
                          <w:color w:val="1F4E79" w:themeColor="accent5" w:themeShade="80"/>
                          <w:sz w:val="18"/>
                          <w:szCs w:val="18"/>
                        </w:rPr>
                        <w:t xml:space="preserve"> AS p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JOIN </w:t>
                      </w:r>
                      <w:proofErr w:type="spellStart"/>
                      <w:r w:rsidRPr="00AA2567">
                        <w:rPr>
                          <w:rFonts w:ascii="Calibri" w:hAnsi="Calibri" w:cs="Calibri"/>
                          <w:color w:val="1F4E79" w:themeColor="accent5" w:themeShade="80"/>
                          <w:sz w:val="18"/>
                          <w:szCs w:val="18"/>
                        </w:rPr>
                        <w:t>Users_tbl</w:t>
                      </w:r>
                      <w:proofErr w:type="spellEnd"/>
                      <w:r w:rsidRPr="00AA2567">
                        <w:rPr>
                          <w:rFonts w:ascii="Calibri" w:hAnsi="Calibri" w:cs="Calibri"/>
                          <w:color w:val="1F4E79" w:themeColor="accent5" w:themeShade="80"/>
                          <w:sz w:val="18"/>
                          <w:szCs w:val="18"/>
                        </w:rPr>
                        <w:t xml:space="preserve"> AS ut2</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ON pt2.user_id = ut2.user_id</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b/>
                        <w:t xml:space="preserve">WHERE </w:t>
                      </w:r>
                      <w:proofErr w:type="spellStart"/>
                      <w:r w:rsidRPr="00AA2567">
                        <w:rPr>
                          <w:rFonts w:ascii="Calibri" w:hAnsi="Calibri" w:cs="Calibri"/>
                          <w:color w:val="1F4E79" w:themeColor="accent5" w:themeShade="80"/>
                          <w:sz w:val="18"/>
                          <w:szCs w:val="18"/>
                        </w:rPr>
                        <w:t>user_name</w:t>
                      </w:r>
                      <w:proofErr w:type="spellEnd"/>
                      <w:r w:rsidRPr="00AA2567">
                        <w:rPr>
                          <w:rFonts w:ascii="Calibri" w:hAnsi="Calibri" w:cs="Calibri"/>
                          <w:color w:val="1F4E79" w:themeColor="accent5" w:themeShade="80"/>
                          <w:sz w:val="18"/>
                          <w:szCs w:val="18"/>
                        </w:rPr>
                        <w:t xml:space="preserve"> = {username}</w:t>
                      </w:r>
                    </w:p>
                    <w:p w:rsidR="003A6ADA" w:rsidRPr="00AA2567" w:rsidRDefault="003A6ADA" w:rsidP="003A6ADA">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t>
                      </w:r>
                    </w:p>
                  </w:txbxContent>
                </v:textbox>
                <w10:wrap type="topAndBottom" anchorx="margin"/>
              </v:shape>
            </w:pict>
          </mc:Fallback>
        </mc:AlternateContent>
      </w:r>
      <w:r w:rsidRPr="00C17F7C">
        <w:rPr>
          <w:u w:val="single"/>
        </w:rPr>
        <w:t>We enable users to add tracks from recommendations etc. to their last playlist using the following query</w:t>
      </w:r>
      <w:r>
        <w:t>:</w:t>
      </w:r>
    </w:p>
    <w:p w:rsidR="003A6ADA" w:rsidRDefault="00B65FCB" w:rsidP="00D10900">
      <w:r>
        <w:t xml:space="preserve">This query </w:t>
      </w:r>
      <w:r w:rsidR="00D10900">
        <w:t xml:space="preserve">was original looking for the timestamp bigger or equal to all other timestamps, and using the </w:t>
      </w:r>
      <w:r>
        <w:t xml:space="preserve">parent </w:t>
      </w:r>
      <w:r w:rsidR="00D10900">
        <w:t xml:space="preserve">query’s </w:t>
      </w:r>
      <w:r>
        <w:t xml:space="preserve">user_id </w:t>
      </w:r>
      <w:r w:rsidR="00D10900">
        <w:t>in</w:t>
      </w:r>
      <w:r w:rsidR="00940DA0">
        <w:t xml:space="preserve"> the subquery</w:t>
      </w:r>
      <w:r w:rsidR="00D10900">
        <w:t xml:space="preserve">. </w:t>
      </w:r>
      <w:r>
        <w:t xml:space="preserve"> </w:t>
      </w:r>
      <w:r w:rsidR="00D10900">
        <w:t>It</w:t>
      </w:r>
      <w:r>
        <w:t xml:space="preserve"> was changed </w:t>
      </w:r>
      <w:r w:rsidR="00D10900">
        <w:t>to use the MAX function and to not have a dependency between the parent and subquery, so that the optimizer will be able to run the subquery only once.</w:t>
      </w:r>
    </w:p>
    <w:p w:rsidR="00031292" w:rsidRDefault="00031292" w:rsidP="00D10900">
      <w:r>
        <w:rPr>
          <w:noProof/>
        </w:rPr>
        <mc:AlternateContent>
          <mc:Choice Requires="wps">
            <w:drawing>
              <wp:anchor distT="0" distB="0" distL="114300" distR="114300" simplePos="0" relativeHeight="251677696" behindDoc="0" locked="0" layoutInCell="1" allowOverlap="1" wp14:anchorId="26F12BCB" wp14:editId="0D29E3C4">
                <wp:simplePos x="0" y="0"/>
                <wp:positionH relativeFrom="margin">
                  <wp:align>left</wp:align>
                </wp:positionH>
                <wp:positionV relativeFrom="paragraph">
                  <wp:posOffset>257810</wp:posOffset>
                </wp:positionV>
                <wp:extent cx="5448300" cy="819150"/>
                <wp:effectExtent l="0" t="0" r="19050" b="19050"/>
                <wp:wrapTopAndBottom/>
                <wp:docPr id="10" name="Text Box 10"/>
                <wp:cNvGraphicFramePr/>
                <a:graphic xmlns:a="http://schemas.openxmlformats.org/drawingml/2006/main">
                  <a:graphicData uri="http://schemas.microsoft.com/office/word/2010/wordprocessingShape">
                    <wps:wsp>
                      <wps:cNvSpPr txBox="1"/>
                      <wps:spPr>
                        <a:xfrm>
                          <a:off x="0" y="0"/>
                          <a:ext cx="5448300" cy="819150"/>
                        </a:xfrm>
                        <a:prstGeom prst="rect">
                          <a:avLst/>
                        </a:prstGeom>
                        <a:solidFill>
                          <a:schemeClr val="accent5">
                            <a:lumMod val="20000"/>
                            <a:lumOff val="80000"/>
                          </a:schemeClr>
                        </a:solidFill>
                        <a:ln w="6350">
                          <a:solidFill>
                            <a:schemeClr val="accent1"/>
                          </a:solidFill>
                        </a:ln>
                      </wps:spPr>
                      <wps:txb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FROM ArtistsAsText_tbl</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artist_nam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substr}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F12BCB" id="Text Box 10" o:spid="_x0000_s1034" type="#_x0000_t202" style="position:absolute;margin-left:0;margin-top:20.3pt;width:429pt;height:64.5pt;z-index:25167769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" fillcolor="#deeaf6 [664]" strokecolor="#4472c4 [3204]" strokeweight=".5pt">
                <v:textbox>
                  <w:txbxContent>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SELECT *</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 xml:space="preserve">FROM </w:t>
                      </w:r>
                      <w:proofErr w:type="spellStart"/>
                      <w:r w:rsidRPr="00AA2567">
                        <w:rPr>
                          <w:rFonts w:ascii="Calibri" w:hAnsi="Calibri" w:cs="Calibri"/>
                          <w:color w:val="1F4E79" w:themeColor="accent5" w:themeShade="80"/>
                          <w:sz w:val="18"/>
                          <w:szCs w:val="18"/>
                        </w:rPr>
                        <w:t>ArtistsAsText_tbl</w:t>
                      </w:r>
                      <w:proofErr w:type="spellEnd"/>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WHERE MATCH(</w:t>
                      </w:r>
                      <w:proofErr w:type="spellStart"/>
                      <w:r w:rsidRPr="00AA2567">
                        <w:rPr>
                          <w:rFonts w:ascii="Calibri" w:hAnsi="Calibri" w:cs="Calibri"/>
                          <w:color w:val="1F4E79" w:themeColor="accent5" w:themeShade="80"/>
                          <w:sz w:val="18"/>
                          <w:szCs w:val="18"/>
                        </w:rPr>
                        <w:t>artist_name</w:t>
                      </w:r>
                      <w:proofErr w:type="spellEnd"/>
                      <w:r w:rsidRPr="00AA2567">
                        <w:rPr>
                          <w:rFonts w:ascii="Calibri" w:hAnsi="Calibri" w:cs="Calibri"/>
                          <w:color w:val="1F4E79" w:themeColor="accent5" w:themeShade="80"/>
                          <w:sz w:val="18"/>
                          <w:szCs w:val="18"/>
                        </w:rPr>
                        <w:t>)</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AGAINST({</w:t>
                      </w:r>
                      <w:proofErr w:type="spellStart"/>
                      <w:r w:rsidRPr="00AA2567">
                        <w:rPr>
                          <w:rFonts w:ascii="Calibri" w:hAnsi="Calibri" w:cs="Calibri"/>
                          <w:color w:val="1F4E79" w:themeColor="accent5" w:themeShade="80"/>
                          <w:sz w:val="18"/>
                          <w:szCs w:val="18"/>
                        </w:rPr>
                        <w:t>substr</w:t>
                      </w:r>
                      <w:proofErr w:type="spellEnd"/>
                      <w:r w:rsidRPr="00AA2567">
                        <w:rPr>
                          <w:rFonts w:ascii="Calibri" w:hAnsi="Calibri" w:cs="Calibri"/>
                          <w:color w:val="1F4E79" w:themeColor="accent5" w:themeShade="80"/>
                          <w:sz w:val="18"/>
                          <w:szCs w:val="18"/>
                        </w:rPr>
                        <w:t>} IN NATURAL LANGUAGE MODE)</w:t>
                      </w:r>
                    </w:p>
                    <w:p w:rsidR="00031292" w:rsidRPr="00AA2567" w:rsidRDefault="00031292" w:rsidP="00031292">
                      <w:pPr>
                        <w:spacing w:after="0" w:line="240" w:lineRule="auto"/>
                        <w:rPr>
                          <w:rFonts w:ascii="Calibri" w:hAnsi="Calibri" w:cs="Calibri"/>
                          <w:color w:val="1F4E79" w:themeColor="accent5" w:themeShade="80"/>
                          <w:sz w:val="18"/>
                          <w:szCs w:val="18"/>
                        </w:rPr>
                      </w:pPr>
                      <w:r w:rsidRPr="00AA2567">
                        <w:rPr>
                          <w:rFonts w:ascii="Calibri" w:hAnsi="Calibri" w:cs="Calibri"/>
                          <w:color w:val="1F4E79" w:themeColor="accent5" w:themeShade="80"/>
                          <w:sz w:val="18"/>
                          <w:szCs w:val="18"/>
                        </w:rPr>
                        <w:t>LIMIT 20</w:t>
                      </w:r>
                    </w:p>
                  </w:txbxContent>
                </v:textbox>
                <w10:wrap type="topAndBottom" anchorx="margin"/>
              </v:shape>
            </w:pict>
          </mc:Fallback>
        </mc:AlternateContent>
      </w:r>
      <w:r w:rsidRPr="00031292">
        <w:rPr>
          <w:u w:val="single"/>
        </w:rPr>
        <w:t>We also enable a full text search for artists</w:t>
      </w:r>
      <w:r>
        <w:t>:</w:t>
      </w:r>
    </w:p>
    <w:sectPr w:rsidR="00031292" w:rsidSect="007F36A6">
      <w:headerReference w:type="default" r:id="rId10"/>
      <w:pgSz w:w="12240" w:h="15840"/>
      <w:pgMar w:top="198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7342" w:rsidRDefault="00C37342" w:rsidP="009C39D8">
      <w:pPr>
        <w:spacing w:after="0" w:line="240" w:lineRule="auto"/>
      </w:pPr>
      <w:r>
        <w:separator/>
      </w:r>
    </w:p>
  </w:endnote>
  <w:endnote w:type="continuationSeparator" w:id="0">
    <w:p w:rsidR="00C37342" w:rsidRDefault="00C37342" w:rsidP="009C39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7342" w:rsidRDefault="00C37342" w:rsidP="009C39D8">
      <w:pPr>
        <w:spacing w:after="0" w:line="240" w:lineRule="auto"/>
      </w:pPr>
      <w:r>
        <w:separator/>
      </w:r>
    </w:p>
  </w:footnote>
  <w:footnote w:type="continuationSeparator" w:id="0">
    <w:p w:rsidR="00C37342" w:rsidRDefault="00C37342" w:rsidP="009C39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64BD" w:rsidRDefault="002B64BD" w:rsidP="00ED77EE">
    <w:pPr>
      <w:pStyle w:val="Header"/>
    </w:pPr>
    <w:r>
      <w:t>yotamronen</w:t>
    </w:r>
    <w:r>
      <w:tab/>
    </w:r>
    <w:r>
      <w:tab/>
      <w:t>TZ</w:t>
    </w:r>
  </w:p>
  <w:p w:rsidR="002B64BD" w:rsidRDefault="002B64BD" w:rsidP="00ED77EE">
    <w:pPr>
      <w:pStyle w:val="Header"/>
    </w:pPr>
    <w:r>
      <w:t>gilikatabi</w:t>
    </w:r>
    <w:r>
      <w:tab/>
    </w:r>
    <w:r>
      <w:tab/>
      <w:t>TZ</w:t>
    </w:r>
  </w:p>
  <w:p w:rsidR="002B64BD" w:rsidRDefault="002B64BD" w:rsidP="00ED77EE">
    <w:pPr>
      <w:pStyle w:val="Header"/>
    </w:pPr>
    <w:r>
      <w:t>noaravid</w:t>
    </w:r>
    <w:r>
      <w:tab/>
    </w:r>
    <w:r>
      <w:tab/>
      <w:t>TZ</w:t>
    </w:r>
  </w:p>
  <w:p w:rsidR="00C0728D" w:rsidRPr="00ED77EE" w:rsidRDefault="00C0728D" w:rsidP="00ED77EE">
    <w:pPr>
      <w:pStyle w:val="Header"/>
    </w:pPr>
    <w:r>
      <w:t>arnonadi</w:t>
    </w:r>
    <w:r>
      <w:ptab w:relativeTo="margin" w:alignment="center" w:leader="none"/>
    </w:r>
    <w:r>
      <w:ptab w:relativeTo="margin" w:alignment="right" w:leader="none"/>
    </w:r>
    <w:r>
      <w:t>20162804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C7984"/>
    <w:multiLevelType w:val="hybridMultilevel"/>
    <w:tmpl w:val="E54AFE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72F60"/>
    <w:multiLevelType w:val="hybridMultilevel"/>
    <w:tmpl w:val="8AE292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70389B"/>
    <w:multiLevelType w:val="hybridMultilevel"/>
    <w:tmpl w:val="E4681C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8609EB"/>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6A2549"/>
    <w:multiLevelType w:val="hybridMultilevel"/>
    <w:tmpl w:val="CAA80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4B67E9"/>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341AE9"/>
    <w:multiLevelType w:val="hybridMultilevel"/>
    <w:tmpl w:val="622217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B03A8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82775B"/>
    <w:multiLevelType w:val="multilevel"/>
    <w:tmpl w:val="0FB28F0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BE4250C"/>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0732A1"/>
    <w:multiLevelType w:val="hybridMultilevel"/>
    <w:tmpl w:val="12C6992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F995BB4"/>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7E0592"/>
    <w:multiLevelType w:val="hybridMultilevel"/>
    <w:tmpl w:val="CD163F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F9A6F1D"/>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5586B"/>
    <w:multiLevelType w:val="hybridMultilevel"/>
    <w:tmpl w:val="5F720DB2"/>
    <w:lvl w:ilvl="0" w:tplc="04090019">
      <w:start w:val="1"/>
      <w:numFmt w:val="lowerLetter"/>
      <w:lvlText w:val="%1."/>
      <w:lvlJc w:val="left"/>
      <w:pPr>
        <w:ind w:left="72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6D4635"/>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C833ED8"/>
    <w:multiLevelType w:val="hybridMultilevel"/>
    <w:tmpl w:val="C5F6158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D7E5A9A"/>
    <w:multiLevelType w:val="hybridMultilevel"/>
    <w:tmpl w:val="C8E203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212722"/>
    <w:multiLevelType w:val="hybridMultilevel"/>
    <w:tmpl w:val="250A54F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A253091"/>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2C2CD0"/>
    <w:multiLevelType w:val="hybridMultilevel"/>
    <w:tmpl w:val="A13AA2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EE0CED"/>
    <w:multiLevelType w:val="hybridMultilevel"/>
    <w:tmpl w:val="6FDE1A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E593A18"/>
    <w:multiLevelType w:val="hybridMultilevel"/>
    <w:tmpl w:val="B542131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04D3663"/>
    <w:multiLevelType w:val="hybridMultilevel"/>
    <w:tmpl w:val="0AD011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3004D8A"/>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6E6716"/>
    <w:multiLevelType w:val="hybridMultilevel"/>
    <w:tmpl w:val="D414A3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A616B33"/>
    <w:multiLevelType w:val="hybridMultilevel"/>
    <w:tmpl w:val="79E01DE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AF06A8"/>
    <w:multiLevelType w:val="hybridMultilevel"/>
    <w:tmpl w:val="EEF0E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8053C60"/>
    <w:multiLevelType w:val="hybridMultilevel"/>
    <w:tmpl w:val="F550954A"/>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9" w15:restartNumberingAfterBreak="0">
    <w:nsid w:val="78510198"/>
    <w:multiLevelType w:val="hybridMultilevel"/>
    <w:tmpl w:val="AC1676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6655AE"/>
    <w:multiLevelType w:val="hybridMultilevel"/>
    <w:tmpl w:val="525E6C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4"/>
  </w:num>
  <w:num w:numId="3">
    <w:abstractNumId w:val="2"/>
  </w:num>
  <w:num w:numId="4">
    <w:abstractNumId w:val="6"/>
  </w:num>
  <w:num w:numId="5">
    <w:abstractNumId w:val="1"/>
  </w:num>
  <w:num w:numId="6">
    <w:abstractNumId w:val="21"/>
  </w:num>
  <w:num w:numId="7">
    <w:abstractNumId w:val="20"/>
  </w:num>
  <w:num w:numId="8">
    <w:abstractNumId w:val="27"/>
  </w:num>
  <w:num w:numId="9">
    <w:abstractNumId w:val="8"/>
  </w:num>
  <w:num w:numId="10">
    <w:abstractNumId w:val="8"/>
  </w:num>
  <w:num w:numId="11">
    <w:abstractNumId w:val="8"/>
  </w:num>
  <w:num w:numId="12">
    <w:abstractNumId w:val="8"/>
  </w:num>
  <w:num w:numId="13">
    <w:abstractNumId w:val="8"/>
  </w:num>
  <w:num w:numId="14">
    <w:abstractNumId w:val="8"/>
  </w:num>
  <w:num w:numId="15">
    <w:abstractNumId w:val="8"/>
  </w:num>
  <w:num w:numId="16">
    <w:abstractNumId w:val="8"/>
  </w:num>
  <w:num w:numId="17">
    <w:abstractNumId w:val="8"/>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0"/>
  </w:num>
  <w:num w:numId="30">
    <w:abstractNumId w:val="29"/>
  </w:num>
  <w:num w:numId="31">
    <w:abstractNumId w:val="16"/>
  </w:num>
  <w:num w:numId="32">
    <w:abstractNumId w:val="30"/>
  </w:num>
  <w:num w:numId="33">
    <w:abstractNumId w:val="9"/>
  </w:num>
  <w:num w:numId="34">
    <w:abstractNumId w:val="28"/>
  </w:num>
  <w:num w:numId="35">
    <w:abstractNumId w:val="17"/>
  </w:num>
  <w:num w:numId="36">
    <w:abstractNumId w:val="4"/>
  </w:num>
  <w:num w:numId="37">
    <w:abstractNumId w:val="24"/>
  </w:num>
  <w:num w:numId="38">
    <w:abstractNumId w:val="15"/>
  </w:num>
  <w:num w:numId="39">
    <w:abstractNumId w:val="12"/>
  </w:num>
  <w:num w:numId="40">
    <w:abstractNumId w:val="22"/>
  </w:num>
  <w:num w:numId="41">
    <w:abstractNumId w:val="10"/>
  </w:num>
  <w:num w:numId="42">
    <w:abstractNumId w:val="18"/>
  </w:num>
  <w:num w:numId="43">
    <w:abstractNumId w:val="25"/>
  </w:num>
  <w:num w:numId="44">
    <w:abstractNumId w:val="7"/>
  </w:num>
  <w:num w:numId="45">
    <w:abstractNumId w:val="19"/>
  </w:num>
  <w:num w:numId="46">
    <w:abstractNumId w:val="11"/>
  </w:num>
  <w:num w:numId="47">
    <w:abstractNumId w:val="5"/>
  </w:num>
  <w:num w:numId="48">
    <w:abstractNumId w:val="13"/>
  </w:num>
  <w:num w:numId="49">
    <w:abstractNumId w:val="3"/>
  </w:num>
  <w:num w:numId="5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8B9"/>
    <w:rsid w:val="000015ED"/>
    <w:rsid w:val="00004E69"/>
    <w:rsid w:val="000239C3"/>
    <w:rsid w:val="00023DCA"/>
    <w:rsid w:val="00031292"/>
    <w:rsid w:val="00060161"/>
    <w:rsid w:val="00061C67"/>
    <w:rsid w:val="0006238A"/>
    <w:rsid w:val="00064E7A"/>
    <w:rsid w:val="00065619"/>
    <w:rsid w:val="000662B4"/>
    <w:rsid w:val="0008078C"/>
    <w:rsid w:val="00091BA1"/>
    <w:rsid w:val="0009311A"/>
    <w:rsid w:val="000938FA"/>
    <w:rsid w:val="000A480C"/>
    <w:rsid w:val="000B0A4A"/>
    <w:rsid w:val="000B5B41"/>
    <w:rsid w:val="000B604B"/>
    <w:rsid w:val="000C47E6"/>
    <w:rsid w:val="000C601B"/>
    <w:rsid w:val="000C62AA"/>
    <w:rsid w:val="000D0D6D"/>
    <w:rsid w:val="000E085A"/>
    <w:rsid w:val="000E119C"/>
    <w:rsid w:val="000E17F2"/>
    <w:rsid w:val="000E5D6E"/>
    <w:rsid w:val="000F1AA7"/>
    <w:rsid w:val="001007C2"/>
    <w:rsid w:val="00124332"/>
    <w:rsid w:val="001509B4"/>
    <w:rsid w:val="001517D1"/>
    <w:rsid w:val="00154CBB"/>
    <w:rsid w:val="001579D5"/>
    <w:rsid w:val="00165C39"/>
    <w:rsid w:val="0017091E"/>
    <w:rsid w:val="00180AF3"/>
    <w:rsid w:val="001828ED"/>
    <w:rsid w:val="0018593B"/>
    <w:rsid w:val="00191073"/>
    <w:rsid w:val="0019309B"/>
    <w:rsid w:val="001D0D8B"/>
    <w:rsid w:val="002103A0"/>
    <w:rsid w:val="00215A5D"/>
    <w:rsid w:val="00215A8C"/>
    <w:rsid w:val="00223E6B"/>
    <w:rsid w:val="0022559D"/>
    <w:rsid w:val="00241ACF"/>
    <w:rsid w:val="00255E50"/>
    <w:rsid w:val="002573B4"/>
    <w:rsid w:val="002669AC"/>
    <w:rsid w:val="00273EBF"/>
    <w:rsid w:val="002944CB"/>
    <w:rsid w:val="002959F1"/>
    <w:rsid w:val="002B1F83"/>
    <w:rsid w:val="002B64BD"/>
    <w:rsid w:val="002D2D13"/>
    <w:rsid w:val="002D6AE1"/>
    <w:rsid w:val="002D7A29"/>
    <w:rsid w:val="002E2D24"/>
    <w:rsid w:val="002F182A"/>
    <w:rsid w:val="002F42A6"/>
    <w:rsid w:val="002F6A69"/>
    <w:rsid w:val="00347345"/>
    <w:rsid w:val="0035701E"/>
    <w:rsid w:val="00374222"/>
    <w:rsid w:val="0038419E"/>
    <w:rsid w:val="0039388C"/>
    <w:rsid w:val="003A6ADA"/>
    <w:rsid w:val="003B6960"/>
    <w:rsid w:val="003C14A3"/>
    <w:rsid w:val="003C6F0D"/>
    <w:rsid w:val="003C7208"/>
    <w:rsid w:val="003D4E32"/>
    <w:rsid w:val="003D50FF"/>
    <w:rsid w:val="003E24F6"/>
    <w:rsid w:val="003F09ED"/>
    <w:rsid w:val="003F73C8"/>
    <w:rsid w:val="00403499"/>
    <w:rsid w:val="00414E51"/>
    <w:rsid w:val="00416ABC"/>
    <w:rsid w:val="00417264"/>
    <w:rsid w:val="004172DA"/>
    <w:rsid w:val="00424D85"/>
    <w:rsid w:val="00430515"/>
    <w:rsid w:val="00432C4D"/>
    <w:rsid w:val="00433DAA"/>
    <w:rsid w:val="00443DE1"/>
    <w:rsid w:val="004471F0"/>
    <w:rsid w:val="0044796A"/>
    <w:rsid w:val="00453A0B"/>
    <w:rsid w:val="00457441"/>
    <w:rsid w:val="004608B9"/>
    <w:rsid w:val="004719B2"/>
    <w:rsid w:val="00476079"/>
    <w:rsid w:val="0047720D"/>
    <w:rsid w:val="00496447"/>
    <w:rsid w:val="004A29E6"/>
    <w:rsid w:val="004A3AD7"/>
    <w:rsid w:val="004B1407"/>
    <w:rsid w:val="004B57D5"/>
    <w:rsid w:val="004C28CB"/>
    <w:rsid w:val="004E0800"/>
    <w:rsid w:val="004E1915"/>
    <w:rsid w:val="004E42AE"/>
    <w:rsid w:val="004E624E"/>
    <w:rsid w:val="004F6D20"/>
    <w:rsid w:val="00543BE8"/>
    <w:rsid w:val="00563824"/>
    <w:rsid w:val="005643FE"/>
    <w:rsid w:val="005671C1"/>
    <w:rsid w:val="00567CCD"/>
    <w:rsid w:val="00571B31"/>
    <w:rsid w:val="00581CB4"/>
    <w:rsid w:val="00594AD7"/>
    <w:rsid w:val="00595DA4"/>
    <w:rsid w:val="005B0CF8"/>
    <w:rsid w:val="005B3CB7"/>
    <w:rsid w:val="005B678F"/>
    <w:rsid w:val="005D66C7"/>
    <w:rsid w:val="005F40E1"/>
    <w:rsid w:val="00600B90"/>
    <w:rsid w:val="00611BF3"/>
    <w:rsid w:val="00620413"/>
    <w:rsid w:val="00620C5C"/>
    <w:rsid w:val="00624EF2"/>
    <w:rsid w:val="00627B94"/>
    <w:rsid w:val="00631E29"/>
    <w:rsid w:val="006407A0"/>
    <w:rsid w:val="006409CE"/>
    <w:rsid w:val="00641F0A"/>
    <w:rsid w:val="00654CC9"/>
    <w:rsid w:val="006604B9"/>
    <w:rsid w:val="00665973"/>
    <w:rsid w:val="006812F9"/>
    <w:rsid w:val="0068465A"/>
    <w:rsid w:val="00684C21"/>
    <w:rsid w:val="006A6943"/>
    <w:rsid w:val="006B482C"/>
    <w:rsid w:val="006C4F0E"/>
    <w:rsid w:val="006E2FA3"/>
    <w:rsid w:val="006F528F"/>
    <w:rsid w:val="006F5654"/>
    <w:rsid w:val="0070302C"/>
    <w:rsid w:val="007126B4"/>
    <w:rsid w:val="00720713"/>
    <w:rsid w:val="007216BC"/>
    <w:rsid w:val="00724030"/>
    <w:rsid w:val="00742878"/>
    <w:rsid w:val="007446C1"/>
    <w:rsid w:val="00755037"/>
    <w:rsid w:val="00777C38"/>
    <w:rsid w:val="0079199A"/>
    <w:rsid w:val="00794672"/>
    <w:rsid w:val="00796785"/>
    <w:rsid w:val="007A4EE2"/>
    <w:rsid w:val="007A5523"/>
    <w:rsid w:val="007B4F63"/>
    <w:rsid w:val="007D287F"/>
    <w:rsid w:val="007E09E9"/>
    <w:rsid w:val="007E368A"/>
    <w:rsid w:val="007E7E93"/>
    <w:rsid w:val="007F36A6"/>
    <w:rsid w:val="00804ADD"/>
    <w:rsid w:val="008058D9"/>
    <w:rsid w:val="00805A1B"/>
    <w:rsid w:val="00841676"/>
    <w:rsid w:val="008469D0"/>
    <w:rsid w:val="008518BC"/>
    <w:rsid w:val="00852752"/>
    <w:rsid w:val="00855BC4"/>
    <w:rsid w:val="00860EA5"/>
    <w:rsid w:val="00861E05"/>
    <w:rsid w:val="0086277D"/>
    <w:rsid w:val="00865897"/>
    <w:rsid w:val="00865CA4"/>
    <w:rsid w:val="008735BD"/>
    <w:rsid w:val="00874DAC"/>
    <w:rsid w:val="00893607"/>
    <w:rsid w:val="008A34E7"/>
    <w:rsid w:val="008A4A51"/>
    <w:rsid w:val="008C25B6"/>
    <w:rsid w:val="008D25C0"/>
    <w:rsid w:val="008F040A"/>
    <w:rsid w:val="008F1538"/>
    <w:rsid w:val="008F20ED"/>
    <w:rsid w:val="008F3CEB"/>
    <w:rsid w:val="00911E8C"/>
    <w:rsid w:val="0092069F"/>
    <w:rsid w:val="009253AA"/>
    <w:rsid w:val="00937F7B"/>
    <w:rsid w:val="00940DA0"/>
    <w:rsid w:val="009475F5"/>
    <w:rsid w:val="00954404"/>
    <w:rsid w:val="00972E26"/>
    <w:rsid w:val="00972F1F"/>
    <w:rsid w:val="00984CF1"/>
    <w:rsid w:val="009875E1"/>
    <w:rsid w:val="00990F35"/>
    <w:rsid w:val="009960AD"/>
    <w:rsid w:val="009A37F5"/>
    <w:rsid w:val="009A6976"/>
    <w:rsid w:val="009A7A0E"/>
    <w:rsid w:val="009B4A92"/>
    <w:rsid w:val="009C04A2"/>
    <w:rsid w:val="009C39D8"/>
    <w:rsid w:val="009C588A"/>
    <w:rsid w:val="009C6C93"/>
    <w:rsid w:val="009D0EC3"/>
    <w:rsid w:val="009F4776"/>
    <w:rsid w:val="009F55BC"/>
    <w:rsid w:val="00A00EEF"/>
    <w:rsid w:val="00A10E7E"/>
    <w:rsid w:val="00A1115B"/>
    <w:rsid w:val="00A32471"/>
    <w:rsid w:val="00A40096"/>
    <w:rsid w:val="00A41D5E"/>
    <w:rsid w:val="00A44504"/>
    <w:rsid w:val="00A46C3F"/>
    <w:rsid w:val="00A57385"/>
    <w:rsid w:val="00A65EFE"/>
    <w:rsid w:val="00A660CB"/>
    <w:rsid w:val="00A83925"/>
    <w:rsid w:val="00AA2567"/>
    <w:rsid w:val="00AB13CE"/>
    <w:rsid w:val="00AC62E6"/>
    <w:rsid w:val="00AD52BA"/>
    <w:rsid w:val="00AD5781"/>
    <w:rsid w:val="00AD7CA7"/>
    <w:rsid w:val="00AE2A07"/>
    <w:rsid w:val="00AE387F"/>
    <w:rsid w:val="00AE5581"/>
    <w:rsid w:val="00AE7D1C"/>
    <w:rsid w:val="00B01165"/>
    <w:rsid w:val="00B05AA8"/>
    <w:rsid w:val="00B06327"/>
    <w:rsid w:val="00B06D96"/>
    <w:rsid w:val="00B2118C"/>
    <w:rsid w:val="00B2158C"/>
    <w:rsid w:val="00B27973"/>
    <w:rsid w:val="00B36FA6"/>
    <w:rsid w:val="00B52D46"/>
    <w:rsid w:val="00B625EA"/>
    <w:rsid w:val="00B64697"/>
    <w:rsid w:val="00B64BF7"/>
    <w:rsid w:val="00B65FCB"/>
    <w:rsid w:val="00B6677C"/>
    <w:rsid w:val="00B70352"/>
    <w:rsid w:val="00BA0795"/>
    <w:rsid w:val="00BA7D3F"/>
    <w:rsid w:val="00BB1023"/>
    <w:rsid w:val="00BB159E"/>
    <w:rsid w:val="00BB75C4"/>
    <w:rsid w:val="00BC24AE"/>
    <w:rsid w:val="00BC3726"/>
    <w:rsid w:val="00BD082F"/>
    <w:rsid w:val="00BD3A19"/>
    <w:rsid w:val="00C0275F"/>
    <w:rsid w:val="00C0463A"/>
    <w:rsid w:val="00C0728D"/>
    <w:rsid w:val="00C12956"/>
    <w:rsid w:val="00C17F7C"/>
    <w:rsid w:val="00C23BEE"/>
    <w:rsid w:val="00C316A7"/>
    <w:rsid w:val="00C37342"/>
    <w:rsid w:val="00C41A08"/>
    <w:rsid w:val="00C44BB7"/>
    <w:rsid w:val="00C47796"/>
    <w:rsid w:val="00C843D0"/>
    <w:rsid w:val="00C874D4"/>
    <w:rsid w:val="00CA71F8"/>
    <w:rsid w:val="00CB1022"/>
    <w:rsid w:val="00CC2043"/>
    <w:rsid w:val="00CC53CD"/>
    <w:rsid w:val="00CD594B"/>
    <w:rsid w:val="00CF2C18"/>
    <w:rsid w:val="00D10900"/>
    <w:rsid w:val="00D11FCC"/>
    <w:rsid w:val="00D17D8E"/>
    <w:rsid w:val="00D24E7E"/>
    <w:rsid w:val="00D3406D"/>
    <w:rsid w:val="00D54F01"/>
    <w:rsid w:val="00D74640"/>
    <w:rsid w:val="00D76B95"/>
    <w:rsid w:val="00DA53DF"/>
    <w:rsid w:val="00DC1127"/>
    <w:rsid w:val="00DE0E5B"/>
    <w:rsid w:val="00DE1EDE"/>
    <w:rsid w:val="00DE2C1D"/>
    <w:rsid w:val="00DF01E0"/>
    <w:rsid w:val="00E10706"/>
    <w:rsid w:val="00E20E73"/>
    <w:rsid w:val="00E26D02"/>
    <w:rsid w:val="00E43328"/>
    <w:rsid w:val="00E47ADD"/>
    <w:rsid w:val="00E551F5"/>
    <w:rsid w:val="00E64FC6"/>
    <w:rsid w:val="00E66678"/>
    <w:rsid w:val="00E706C5"/>
    <w:rsid w:val="00E856D2"/>
    <w:rsid w:val="00E9338F"/>
    <w:rsid w:val="00E940A8"/>
    <w:rsid w:val="00EA0BD0"/>
    <w:rsid w:val="00EA2C00"/>
    <w:rsid w:val="00EA4081"/>
    <w:rsid w:val="00EA7A34"/>
    <w:rsid w:val="00EB0B4F"/>
    <w:rsid w:val="00EC2C7E"/>
    <w:rsid w:val="00EC308D"/>
    <w:rsid w:val="00ED3C62"/>
    <w:rsid w:val="00ED77EE"/>
    <w:rsid w:val="00EE1726"/>
    <w:rsid w:val="00EE5EEE"/>
    <w:rsid w:val="00EF3006"/>
    <w:rsid w:val="00EF3F29"/>
    <w:rsid w:val="00F07664"/>
    <w:rsid w:val="00F141C8"/>
    <w:rsid w:val="00F20550"/>
    <w:rsid w:val="00F24708"/>
    <w:rsid w:val="00F25C41"/>
    <w:rsid w:val="00F27554"/>
    <w:rsid w:val="00F42209"/>
    <w:rsid w:val="00F53267"/>
    <w:rsid w:val="00F667EC"/>
    <w:rsid w:val="00F67B08"/>
    <w:rsid w:val="00F82D2A"/>
    <w:rsid w:val="00F90E1A"/>
    <w:rsid w:val="00F955A9"/>
    <w:rsid w:val="00FB7A10"/>
    <w:rsid w:val="00FD1F2E"/>
    <w:rsid w:val="00FD34BD"/>
    <w:rsid w:val="00FD4F4D"/>
    <w:rsid w:val="00FE2CBB"/>
    <w:rsid w:val="00FE42D4"/>
    <w:rsid w:val="00FE6F43"/>
    <w:rsid w:val="00FE79D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D2141DD"/>
  <w15:chartTrackingRefBased/>
  <w15:docId w15:val="{D1A4479E-8EB5-43FB-9025-44FDCD8D6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0413"/>
  </w:style>
  <w:style w:type="paragraph" w:styleId="Heading1">
    <w:name w:val="heading 1"/>
    <w:basedOn w:val="Normal"/>
    <w:next w:val="Normal"/>
    <w:link w:val="Heading1Char"/>
    <w:uiPriority w:val="9"/>
    <w:qFormat/>
    <w:rsid w:val="00620413"/>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20413"/>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620413"/>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620413"/>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620413"/>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620413"/>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620413"/>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20413"/>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20413"/>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041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620413"/>
    <w:rPr>
      <w:rFonts w:asciiTheme="majorHAnsi" w:eastAsiaTheme="majorEastAsia" w:hAnsiTheme="majorHAnsi" w:cstheme="majorBidi"/>
      <w:color w:val="000000" w:themeColor="text1"/>
      <w:sz w:val="56"/>
      <w:szCs w:val="56"/>
    </w:rPr>
  </w:style>
  <w:style w:type="character" w:customStyle="1" w:styleId="Heading1Char">
    <w:name w:val="Heading 1 Char"/>
    <w:basedOn w:val="DefaultParagraphFont"/>
    <w:link w:val="Heading1"/>
    <w:uiPriority w:val="9"/>
    <w:rsid w:val="00620413"/>
    <w:rPr>
      <w:rFonts w:asciiTheme="majorHAnsi" w:eastAsiaTheme="majorEastAsia" w:hAnsiTheme="majorHAnsi" w:cstheme="majorBidi"/>
      <w:b/>
      <w:bCs/>
      <w:smallCaps/>
      <w:color w:val="000000" w:themeColor="text1"/>
      <w:sz w:val="36"/>
      <w:szCs w:val="36"/>
    </w:rPr>
  </w:style>
  <w:style w:type="paragraph" w:styleId="ListParagraph">
    <w:name w:val="List Paragraph"/>
    <w:basedOn w:val="Normal"/>
    <w:uiPriority w:val="34"/>
    <w:qFormat/>
    <w:rsid w:val="00414E51"/>
    <w:pPr>
      <w:ind w:left="720"/>
      <w:contextualSpacing/>
    </w:pPr>
  </w:style>
  <w:style w:type="paragraph" w:styleId="Header">
    <w:name w:val="header"/>
    <w:basedOn w:val="Normal"/>
    <w:link w:val="HeaderChar"/>
    <w:uiPriority w:val="99"/>
    <w:unhideWhenUsed/>
    <w:rsid w:val="009C39D8"/>
    <w:pPr>
      <w:tabs>
        <w:tab w:val="center" w:pos="4320"/>
        <w:tab w:val="right" w:pos="8640"/>
      </w:tabs>
      <w:spacing w:after="0" w:line="240" w:lineRule="auto"/>
    </w:pPr>
  </w:style>
  <w:style w:type="character" w:customStyle="1" w:styleId="HeaderChar">
    <w:name w:val="Header Char"/>
    <w:basedOn w:val="DefaultParagraphFont"/>
    <w:link w:val="Header"/>
    <w:uiPriority w:val="99"/>
    <w:rsid w:val="009C39D8"/>
  </w:style>
  <w:style w:type="paragraph" w:styleId="Footer">
    <w:name w:val="footer"/>
    <w:basedOn w:val="Normal"/>
    <w:link w:val="FooterChar"/>
    <w:uiPriority w:val="99"/>
    <w:unhideWhenUsed/>
    <w:rsid w:val="009C39D8"/>
    <w:pPr>
      <w:tabs>
        <w:tab w:val="center" w:pos="4320"/>
        <w:tab w:val="right" w:pos="8640"/>
      </w:tabs>
      <w:spacing w:after="0" w:line="240" w:lineRule="auto"/>
    </w:pPr>
  </w:style>
  <w:style w:type="character" w:customStyle="1" w:styleId="FooterChar">
    <w:name w:val="Footer Char"/>
    <w:basedOn w:val="DefaultParagraphFont"/>
    <w:link w:val="Footer"/>
    <w:uiPriority w:val="99"/>
    <w:rsid w:val="009C39D8"/>
  </w:style>
  <w:style w:type="character" w:customStyle="1" w:styleId="Heading2Char">
    <w:name w:val="Heading 2 Char"/>
    <w:basedOn w:val="DefaultParagraphFont"/>
    <w:link w:val="Heading2"/>
    <w:uiPriority w:val="9"/>
    <w:rsid w:val="00620413"/>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620413"/>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620413"/>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620413"/>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620413"/>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62041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2041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2041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620413"/>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620413"/>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620413"/>
    <w:rPr>
      <w:color w:val="5A5A5A" w:themeColor="text1" w:themeTint="A5"/>
      <w:spacing w:val="10"/>
    </w:rPr>
  </w:style>
  <w:style w:type="character" w:styleId="Strong">
    <w:name w:val="Strong"/>
    <w:basedOn w:val="DefaultParagraphFont"/>
    <w:uiPriority w:val="22"/>
    <w:qFormat/>
    <w:rsid w:val="00620413"/>
    <w:rPr>
      <w:b/>
      <w:bCs/>
      <w:color w:val="000000" w:themeColor="text1"/>
    </w:rPr>
  </w:style>
  <w:style w:type="character" w:styleId="Emphasis">
    <w:name w:val="Emphasis"/>
    <w:basedOn w:val="DefaultParagraphFont"/>
    <w:uiPriority w:val="20"/>
    <w:qFormat/>
    <w:rsid w:val="00620413"/>
    <w:rPr>
      <w:i/>
      <w:iCs/>
      <w:color w:val="auto"/>
    </w:rPr>
  </w:style>
  <w:style w:type="paragraph" w:styleId="NoSpacing">
    <w:name w:val="No Spacing"/>
    <w:uiPriority w:val="1"/>
    <w:qFormat/>
    <w:rsid w:val="00620413"/>
    <w:pPr>
      <w:spacing w:after="0" w:line="240" w:lineRule="auto"/>
    </w:pPr>
  </w:style>
  <w:style w:type="paragraph" w:styleId="Quote">
    <w:name w:val="Quote"/>
    <w:basedOn w:val="Normal"/>
    <w:next w:val="Normal"/>
    <w:link w:val="QuoteChar"/>
    <w:uiPriority w:val="29"/>
    <w:qFormat/>
    <w:rsid w:val="00620413"/>
    <w:pPr>
      <w:spacing w:before="160"/>
      <w:ind w:left="720" w:right="720"/>
    </w:pPr>
    <w:rPr>
      <w:i/>
      <w:iCs/>
      <w:color w:val="000000" w:themeColor="text1"/>
    </w:rPr>
  </w:style>
  <w:style w:type="character" w:customStyle="1" w:styleId="QuoteChar">
    <w:name w:val="Quote Char"/>
    <w:basedOn w:val="DefaultParagraphFont"/>
    <w:link w:val="Quote"/>
    <w:uiPriority w:val="29"/>
    <w:rsid w:val="00620413"/>
    <w:rPr>
      <w:i/>
      <w:iCs/>
      <w:color w:val="000000" w:themeColor="text1"/>
    </w:rPr>
  </w:style>
  <w:style w:type="paragraph" w:styleId="IntenseQuote">
    <w:name w:val="Intense Quote"/>
    <w:basedOn w:val="Normal"/>
    <w:next w:val="Normal"/>
    <w:link w:val="IntenseQuoteChar"/>
    <w:uiPriority w:val="30"/>
    <w:qFormat/>
    <w:rsid w:val="0062041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620413"/>
    <w:rPr>
      <w:color w:val="000000" w:themeColor="text1"/>
      <w:shd w:val="clear" w:color="auto" w:fill="F2F2F2" w:themeFill="background1" w:themeFillShade="F2"/>
    </w:rPr>
  </w:style>
  <w:style w:type="character" w:styleId="SubtleEmphasis">
    <w:name w:val="Subtle Emphasis"/>
    <w:basedOn w:val="DefaultParagraphFont"/>
    <w:uiPriority w:val="19"/>
    <w:qFormat/>
    <w:rsid w:val="00620413"/>
    <w:rPr>
      <w:i/>
      <w:iCs/>
      <w:color w:val="404040" w:themeColor="text1" w:themeTint="BF"/>
    </w:rPr>
  </w:style>
  <w:style w:type="character" w:styleId="IntenseEmphasis">
    <w:name w:val="Intense Emphasis"/>
    <w:basedOn w:val="DefaultParagraphFont"/>
    <w:uiPriority w:val="21"/>
    <w:qFormat/>
    <w:rsid w:val="00620413"/>
    <w:rPr>
      <w:b/>
      <w:bCs/>
      <w:i/>
      <w:iCs/>
      <w:caps/>
    </w:rPr>
  </w:style>
  <w:style w:type="character" w:styleId="SubtleReference">
    <w:name w:val="Subtle Reference"/>
    <w:basedOn w:val="DefaultParagraphFont"/>
    <w:uiPriority w:val="31"/>
    <w:qFormat/>
    <w:rsid w:val="0062041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20413"/>
    <w:rPr>
      <w:b/>
      <w:bCs/>
      <w:smallCaps/>
      <w:u w:val="single"/>
    </w:rPr>
  </w:style>
  <w:style w:type="character" w:styleId="BookTitle">
    <w:name w:val="Book Title"/>
    <w:basedOn w:val="DefaultParagraphFont"/>
    <w:uiPriority w:val="33"/>
    <w:qFormat/>
    <w:rsid w:val="00620413"/>
    <w:rPr>
      <w:b w:val="0"/>
      <w:bCs w:val="0"/>
      <w:smallCaps/>
      <w:spacing w:val="5"/>
    </w:rPr>
  </w:style>
  <w:style w:type="paragraph" w:styleId="TOCHeading">
    <w:name w:val="TOC Heading"/>
    <w:basedOn w:val="Heading1"/>
    <w:next w:val="Normal"/>
    <w:uiPriority w:val="39"/>
    <w:semiHidden/>
    <w:unhideWhenUsed/>
    <w:qFormat/>
    <w:rsid w:val="00620413"/>
    <w:pPr>
      <w:outlineLvl w:val="9"/>
    </w:pPr>
  </w:style>
  <w:style w:type="character" w:styleId="PlaceholderText">
    <w:name w:val="Placeholder Text"/>
    <w:basedOn w:val="DefaultParagraphFont"/>
    <w:uiPriority w:val="99"/>
    <w:semiHidden/>
    <w:rsid w:val="00852752"/>
    <w:rPr>
      <w:color w:val="808080"/>
    </w:rPr>
  </w:style>
  <w:style w:type="table" w:styleId="TableGrid">
    <w:name w:val="Table Grid"/>
    <w:basedOn w:val="TableNormal"/>
    <w:uiPriority w:val="39"/>
    <w:rsid w:val="00E20E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000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4C2793-3BC6-4AEF-A896-9E23E680F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1</TotalTime>
  <Pages>11</Pages>
  <Words>1387</Words>
  <Characters>693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 Arnon</dc:creator>
  <cp:keywords/>
  <dc:description/>
  <cp:lastModifiedBy>Adi Arnon</cp:lastModifiedBy>
  <cp:revision>83</cp:revision>
  <cp:lastPrinted>2018-01-20T10:29:00Z</cp:lastPrinted>
  <dcterms:created xsi:type="dcterms:W3CDTF">2018-01-02T16:16:00Z</dcterms:created>
  <dcterms:modified xsi:type="dcterms:W3CDTF">2018-01-20T10:30:00Z</dcterms:modified>
</cp:coreProperties>
</file>